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bookmarkStart w:id="0" w:name="_GoBack"/>
            <w:bookmarkEnd w:id="0"/>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A83775">
            <w:pPr>
              <w:pStyle w:val="covertext"/>
              <w:rPr>
                <w:rFonts w:eastAsia="宋体"/>
                <w:b/>
                <w:lang w:eastAsia="zh-CN"/>
              </w:rPr>
            </w:pPr>
            <w:r w:rsidRPr="00CF366A">
              <w:rPr>
                <w:b/>
                <w:lang w:eastAsia="ja-JP"/>
              </w:rPr>
              <w:t>TGc_Proposal</w:t>
            </w:r>
            <w:r w:rsidR="00A50DE4">
              <w:rPr>
                <w:rFonts w:eastAsia="宋体" w:hint="eastAsia"/>
                <w:b/>
                <w:lang w:eastAsia="zh-CN"/>
              </w:rPr>
              <w:t>_</w:t>
            </w:r>
            <w:r w:rsidR="00552136">
              <w:rPr>
                <w:rFonts w:eastAsia="宋体" w:hint="eastAsia"/>
                <w:b/>
                <w:lang w:eastAsia="zh-CN"/>
              </w:rPr>
              <w:t>Dapeng_Liu</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宋体"/>
                <w:lang w:eastAsia="zh-CN"/>
              </w:rPr>
            </w:pPr>
            <w:r>
              <w:rPr>
                <w:rFonts w:eastAsia="宋体" w:hint="eastAsia"/>
                <w:lang w:eastAsia="zh-CN"/>
              </w:rPr>
              <w:t>Ju</w:t>
            </w:r>
            <w:r w:rsidR="00552136">
              <w:rPr>
                <w:rFonts w:eastAsia="宋体" w:hint="eastAsia"/>
                <w:lang w:eastAsia="zh-CN"/>
              </w:rPr>
              <w:t>ly</w:t>
            </w:r>
            <w:r>
              <w:rPr>
                <w:rFonts w:eastAsia="宋体" w:hint="eastAsia"/>
                <w:lang w:eastAsia="zh-CN"/>
              </w:rPr>
              <w:t xml:space="preserve"> </w:t>
            </w:r>
            <w:r w:rsidR="00864297">
              <w:rPr>
                <w:rFonts w:eastAsia="宋体" w:hint="eastAsia"/>
                <w:lang w:eastAsia="zh-CN"/>
              </w:rPr>
              <w:t>18</w:t>
            </w:r>
            <w:r w:rsidR="001E5E25">
              <w:rPr>
                <w:rFonts w:eastAsia="宋体"/>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2F55F6" w:rsidRDefault="003460D8" w:rsidP="00552136">
            <w:pPr>
              <w:pStyle w:val="covertext"/>
              <w:rPr>
                <w:rFonts w:eastAsiaTheme="minorEastAsia"/>
                <w:lang w:eastAsia="zh-CN"/>
              </w:rPr>
            </w:pPr>
            <w:r>
              <w:rPr>
                <w:rFonts w:eastAsia="宋体"/>
                <w:lang w:eastAsia="zh-CN"/>
              </w:rPr>
              <w:t xml:space="preserve"> </w:t>
            </w:r>
            <w:r>
              <w:rPr>
                <w:bCs/>
                <w:lang w:eastAsia="ja-JP"/>
              </w:rPr>
              <w:t xml:space="preserve"> </w:t>
            </w:r>
            <w:r w:rsidR="00552136">
              <w:t xml:space="preserve"> Dapeng Liu (China Mobile)</w:t>
            </w:r>
            <w:r w:rsidR="00552136">
              <w:rPr>
                <w:rFonts w:eastAsia="宋体" w:hint="eastAsia"/>
                <w:lang w:eastAsia="zh-CN"/>
              </w:rPr>
              <w:t>,</w:t>
            </w:r>
            <w:r>
              <w:rPr>
                <w:bCs/>
                <w:lang w:eastAsia="ja-JP"/>
              </w:rPr>
              <w:t>Charles E. Perkins (</w:t>
            </w:r>
            <w:r w:rsidR="002F55F6">
              <w:rPr>
                <w:rFonts w:eastAsiaTheme="minorEastAsia" w:hint="eastAsia"/>
                <w:bCs/>
                <w:lang w:eastAsia="zh-CN"/>
              </w:rPr>
              <w:t>Huawei</w:t>
            </w:r>
            <w:r>
              <w:rPr>
                <w:bCs/>
                <w:lang w:eastAsia="ja-JP"/>
              </w:rPr>
              <w:t>)</w:t>
            </w:r>
            <w:r w:rsidR="002F55F6">
              <w:rPr>
                <w:rFonts w:eastAsiaTheme="minorEastAsia" w:hint="eastAsia"/>
                <w:bCs/>
                <w:lang w:eastAsia="zh-CN"/>
              </w:rPr>
              <w:t>, Anthony Chen (Huawe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宋体"/>
                <w:lang w:eastAsia="zh-CN"/>
              </w:rPr>
            </w:pPr>
            <w:r>
              <w:t>IEEE 802.21</w:t>
            </w:r>
            <w:r w:rsidR="00AC42DC" w:rsidRPr="00306C00">
              <w:rPr>
                <w:rFonts w:eastAsia="宋体" w:hint="eastAsia"/>
                <w:lang w:eastAsia="zh-CN"/>
              </w:rPr>
              <w:t>c d</w:t>
            </w:r>
            <w:r w:rsidR="00FA48A2" w:rsidRPr="00306C00">
              <w:rPr>
                <w:rFonts w:eastAsia="宋体"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10" w:anchor="6.3" w:tgtFrame="_blank" w:history="1">
              <w:r>
                <w:rPr>
                  <w:rStyle w:val="a3"/>
                  <w:color w:val="auto"/>
                  <w:sz w:val="20"/>
                  <w:u w:val="none"/>
                </w:rPr>
                <w:t>Claus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a4"/>
          <w:rFonts w:eastAsia="Malgun Gothic"/>
          <w:color w:val="auto"/>
          <w:lang w:eastAsia="ko-KR"/>
        </w:rPr>
      </w:pPr>
      <w:r>
        <w:rPr>
          <w:rStyle w:val="a4"/>
          <w:rFonts w:eastAsia="Malgun Gothic"/>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1" w:name="_Toc177925556"/>
      <w:bookmarkStart w:id="2"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宋体"/>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r w:rsidRPr="00D22603">
        <w:lastRenderedPageBreak/>
        <w:t>Overview</w:t>
      </w:r>
    </w:p>
    <w:p w:rsidR="00830A81" w:rsidRPr="00830A81" w:rsidRDefault="00830A81" w:rsidP="00D22603">
      <w:pPr>
        <w:pStyle w:val="2"/>
      </w:pPr>
    </w:p>
    <w:p w:rsidR="00830A81" w:rsidRPr="00830A81" w:rsidRDefault="00830A81" w:rsidP="00D22603">
      <w:pPr>
        <w:pStyle w:val="2"/>
      </w:pPr>
    </w:p>
    <w:p w:rsidR="002228CA" w:rsidRPr="00D22603" w:rsidRDefault="002228CA" w:rsidP="00D22603">
      <w:pPr>
        <w:pStyle w:val="2"/>
      </w:pPr>
      <w:r w:rsidRPr="00D22603">
        <w:t>General</w:t>
      </w:r>
    </w:p>
    <w:p w:rsidR="002228CA" w:rsidRDefault="002228CA" w:rsidP="00EC224D">
      <w:pPr>
        <w:pStyle w:val="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宋体"/>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1"/>
    <w:bookmarkEnd w:id="2"/>
    <w:p w:rsidR="002228CA" w:rsidRPr="00284230" w:rsidRDefault="002228CA" w:rsidP="00EC224D">
      <w:pPr>
        <w:pStyle w:val="1"/>
        <w:rPr>
          <w:lang w:eastAsia="ja-JP"/>
        </w:rPr>
      </w:pPr>
      <w:r>
        <w:rPr>
          <w:lang w:eastAsia="ja-JP"/>
        </w:rPr>
        <w:t>General architecture</w:t>
      </w:r>
    </w:p>
    <w:p w:rsidR="002228CA" w:rsidRPr="00284230" w:rsidRDefault="002228CA" w:rsidP="00EC224D">
      <w:pPr>
        <w:pStyle w:val="1"/>
        <w:rPr>
          <w:lang w:eastAsia="ja-JP"/>
        </w:rPr>
      </w:pPr>
      <w:r>
        <w:rPr>
          <w:lang w:eastAsia="ja-JP"/>
        </w:rPr>
        <w:t>MIH Services</w:t>
      </w:r>
    </w:p>
    <w:p w:rsidR="00ED1B42" w:rsidRPr="00ED1B42" w:rsidRDefault="00ED1B42" w:rsidP="00ED1B42">
      <w:pPr>
        <w:pStyle w:val="2"/>
        <w:rPr>
          <w:rFonts w:eastAsia="宋体"/>
          <w:lang w:eastAsia="zh-CN"/>
        </w:rPr>
      </w:pPr>
      <w:r>
        <w:rPr>
          <w:lang w:eastAsia="ja-JP"/>
        </w:rPr>
        <w:t>General</w:t>
      </w:r>
    </w:p>
    <w:p w:rsidR="00ED1B42" w:rsidRPr="00ED1B42" w:rsidRDefault="00ED1B42" w:rsidP="00ED1B42">
      <w:pPr>
        <w:pStyle w:val="2"/>
        <w:rPr>
          <w:rFonts w:eastAsia="宋体"/>
          <w:lang w:eastAsia="zh-CN"/>
        </w:rPr>
      </w:pPr>
      <w:r>
        <w:rPr>
          <w:lang w:eastAsia="ja-JP"/>
        </w:rPr>
        <w:t>Service management</w:t>
      </w:r>
    </w:p>
    <w:p w:rsidR="002228CA" w:rsidRPr="00F27346" w:rsidRDefault="002228CA" w:rsidP="00ED1B42">
      <w:pPr>
        <w:pStyle w:val="2"/>
        <w:rPr>
          <w:rFonts w:eastAsia="宋体"/>
          <w:lang w:eastAsia="zh-CN"/>
        </w:rPr>
      </w:pPr>
      <w:r>
        <w:rPr>
          <w:lang w:eastAsia="ja-JP"/>
        </w:rPr>
        <w:t>Media independent event service</w:t>
      </w:r>
    </w:p>
    <w:p w:rsidR="002228CA" w:rsidRPr="00F27346" w:rsidRDefault="002228CA" w:rsidP="00ED1B42">
      <w:pPr>
        <w:pStyle w:val="2"/>
        <w:rPr>
          <w:rFonts w:eastAsia="宋体"/>
          <w:lang w:eastAsia="zh-CN"/>
        </w:rPr>
      </w:pPr>
      <w:r>
        <w:t>Media independent command service</w:t>
      </w:r>
    </w:p>
    <w:p w:rsidR="002228CA" w:rsidRPr="00ED1B42" w:rsidRDefault="002228CA" w:rsidP="00ED1B42">
      <w:pPr>
        <w:pStyle w:val="2"/>
      </w:pPr>
      <w:r w:rsidRPr="00ED1B42">
        <w:t>Media independent information service</w:t>
      </w:r>
    </w:p>
    <w:p w:rsidR="00ED1B42" w:rsidRDefault="00ED1B42" w:rsidP="00ED1B42">
      <w:pPr>
        <w:pStyle w:val="3"/>
      </w:pPr>
      <w:r>
        <w:t>Information Element</w:t>
      </w:r>
    </w:p>
    <w:p w:rsidR="004B5925" w:rsidRDefault="004B5925" w:rsidP="004B5925">
      <w:r w:rsidRPr="004B5925">
        <w:t xml:space="preserve">The Information Server provides the </w:t>
      </w:r>
      <w:r w:rsidR="0058772C">
        <w:rPr>
          <w:rFonts w:eastAsia="宋体"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377"/>
        <w:gridCol w:w="3617"/>
        <w:gridCol w:w="2235"/>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del w:id="3" w:author="c73782" w:date="2012-06-05T10:44:00Z">
              <w:r w:rsidRPr="00C17EFE" w:rsidDel="003A66F4">
                <w:rPr>
                  <w:b/>
                </w:rPr>
                <w:lastRenderedPageBreak/>
                <w:delText>Signal Forwarding Function</w:delText>
              </w:r>
            </w:del>
            <w:ins w:id="4" w:author="c73782" w:date="2012-06-05T10:44:00Z">
              <w:r w:rsidR="003A66F4">
                <w:rPr>
                  <w:rFonts w:eastAsiaTheme="minorEastAsia" w:hint="eastAsia"/>
                  <w:b/>
                  <w:lang w:eastAsia="zh-CN"/>
                </w:rPr>
                <w:t>Mobility Gateway</w:t>
              </w:r>
            </w:ins>
            <w:r w:rsidRPr="00C17EFE">
              <w:rPr>
                <w:b/>
              </w:rPr>
              <w:t xml:space="preserve">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IE_</w:t>
            </w:r>
            <w:r w:rsidR="007F62E3">
              <w:t>MGW</w:t>
            </w:r>
            <w:r w:rsidRPr="00D73FE2">
              <w:t xml:space="preserve">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w:t>
            </w:r>
            <w:r w:rsidR="007F62E3">
              <w:t>MGW</w:t>
            </w:r>
            <w:r w:rsidRPr="00D73FE2">
              <w:t>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007F62E3">
              <w:rPr>
                <w:lang w:eastAsia="ko-KR"/>
              </w:rPr>
              <w:t>MGW</w:t>
            </w:r>
            <w:r w:rsidRPr="00531F08">
              <w:rPr>
                <w:lang w:eastAsia="ko-KR"/>
              </w:rPr>
              <w:t>_FQDN</w:t>
            </w:r>
          </w:p>
        </w:tc>
      </w:tr>
    </w:tbl>
    <w:p w:rsidR="002228CA" w:rsidRDefault="002228CA" w:rsidP="00EC224D">
      <w:pPr>
        <w:pStyle w:val="1"/>
      </w:pPr>
      <w:r>
        <w:t>Service access point (SAP) and primitives</w:t>
      </w:r>
    </w:p>
    <w:p w:rsidR="00FE20F8" w:rsidRDefault="00FE20F8" w:rsidP="00FE20F8">
      <w:pPr>
        <w:pStyle w:val="2"/>
      </w:pPr>
      <w:r>
        <w:t>Introduction</w:t>
      </w:r>
    </w:p>
    <w:p w:rsidR="00FE20F8" w:rsidRDefault="00FE20F8" w:rsidP="00FE20F8">
      <w:pPr>
        <w:pStyle w:val="2"/>
      </w:pPr>
      <w:r>
        <w:t>SAPs</w:t>
      </w:r>
    </w:p>
    <w:p w:rsidR="00FE20F8" w:rsidRDefault="00FE20F8" w:rsidP="00FE20F8">
      <w:pPr>
        <w:pStyle w:val="2"/>
      </w:pPr>
      <w:r>
        <w:t>MIH_LINK_SAP primitives</w:t>
      </w:r>
    </w:p>
    <w:p w:rsidR="00FE20F8" w:rsidRDefault="00FE20F8" w:rsidP="00FE20F8">
      <w:pPr>
        <w:pStyle w:val="2"/>
      </w:pPr>
      <w:r>
        <w:t>MIH_SAP primitives</w:t>
      </w: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0C0324" w:rsidRDefault="000C0324" w:rsidP="007067DC">
      <w:pPr>
        <w:pStyle w:val="3"/>
        <w:numPr>
          <w:ilvl w:val="2"/>
          <w:numId w:val="17"/>
        </w:numPr>
      </w:pPr>
      <w:r w:rsidRPr="00814BA1">
        <w:t>MIH_LL_</w:t>
      </w:r>
      <w:r>
        <w:t>Transfer</w:t>
      </w: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FE20F8" w:rsidRPr="00FE20F8" w:rsidRDefault="00FE20F8" w:rsidP="008F29B6">
      <w:pPr>
        <w:pStyle w:val="4"/>
      </w:pPr>
      <w:r w:rsidRPr="00814BA1">
        <w:t>MIH_LL_</w:t>
      </w:r>
      <w:r>
        <w:t>Transfer</w:t>
      </w:r>
      <w:r w:rsidRPr="00814BA1">
        <w:t>.request</w:t>
      </w:r>
    </w:p>
    <w:p w:rsidR="000C0324" w:rsidRPr="00814BA1" w:rsidRDefault="000C0324" w:rsidP="00FE20F8">
      <w:pPr>
        <w:pStyle w:val="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This primitive carries link-layer frames between the MN and the serving PoS.</w:t>
      </w:r>
    </w:p>
    <w:p w:rsidR="000C0324" w:rsidRPr="00FE20F8" w:rsidRDefault="000C0324" w:rsidP="00FE20F8">
      <w:pPr>
        <w:pStyle w:val="5"/>
      </w:pPr>
      <w:r w:rsidRPr="00FE20F8">
        <w:rPr>
          <w:bCs w:val="0"/>
        </w:rPr>
        <w:t>Semantics of service primitive</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MIH_LL_Transfer.request (</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Destination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Link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LLInformation,</w:t>
      </w:r>
    </w:p>
    <w:p w:rsidR="000C0324" w:rsidRPr="00FE20F8" w:rsidRDefault="007F62E3" w:rsidP="000C0324">
      <w:pPr>
        <w:spacing w:after="240"/>
        <w:rPr>
          <w:rFonts w:ascii="TimesNewRomanPSMT" w:hAnsi="TimesNewRomanPSMT" w:cs="TimesNewRomanPSMT"/>
          <w:szCs w:val="20"/>
        </w:rPr>
      </w:pPr>
      <w:r>
        <w:rPr>
          <w:rFonts w:ascii="TimesNewRomanPSMT" w:hAnsi="TimesNewRomanPSMT" w:cs="TimesNewRomanPSMT"/>
          <w:szCs w:val="20"/>
        </w:rPr>
        <w:t>MGW</w:t>
      </w:r>
      <w:r w:rsidR="000C0324" w:rsidRPr="00FE20F8">
        <w:rPr>
          <w:rFonts w:ascii="TimesNewRomanPSMT" w:hAnsi="TimesNewRomanPSMT" w:cs="TimesNewRomanPSMT"/>
          <w:szCs w:val="20"/>
        </w:rPr>
        <w:t>Identifier</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0C0324">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2760"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0C0324">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2760"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0C0324" w:rsidRPr="00FE20F8">
              <w:rPr>
                <w:szCs w:val="20"/>
              </w:rPr>
              <w:t>This identifies the remote PoA that is the corresponding peer of the L2 exchange.</w:t>
            </w:r>
            <w:r w:rsidR="000C0324" w:rsidRPr="00FE20F8">
              <w:rPr>
                <w:rStyle w:val="af2"/>
                <w:szCs w:val="20"/>
              </w:rPr>
              <w:t xml:space="preserve"> </w:t>
            </w:r>
            <w:r w:rsidR="000C0324" w:rsidRPr="00FE20F8">
              <w:rPr>
                <w:rStyle w:val="af2"/>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rPr>
                <w:szCs w:val="20"/>
              </w:rPr>
            </w:pPr>
            <w:r w:rsidRPr="00FE20F8">
              <w:rPr>
                <w:szCs w:val="20"/>
              </w:rPr>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2760"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0C0324">
        <w:trPr>
          <w:trHeight w:val="190"/>
        </w:trPr>
        <w:tc>
          <w:tcPr>
            <w:tcW w:w="2760" w:type="dxa"/>
          </w:tcPr>
          <w:p w:rsidR="00182F25" w:rsidRPr="00FE20F8" w:rsidRDefault="00182F25" w:rsidP="000C0324">
            <w:pPr>
              <w:autoSpaceDE w:val="0"/>
              <w:autoSpaceDN w:val="0"/>
              <w:adjustRightInd w:val="0"/>
              <w:rPr>
                <w:szCs w:val="20"/>
              </w:rPr>
            </w:pPr>
            <w:r w:rsidRPr="00182F25">
              <w:rPr>
                <w:szCs w:val="20"/>
              </w:rPr>
              <w:lastRenderedPageBreak/>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LINK_POA_LIST)</w:t>
            </w:r>
          </w:p>
        </w:tc>
        <w:tc>
          <w:tcPr>
            <w:tcW w:w="2760"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4"/>
      </w:pPr>
      <w:r w:rsidRPr="00FE20F8">
        <w:rPr>
          <w:bCs w:val="0"/>
        </w:rPr>
        <w:t>MIH_LL_Transfer.indication</w:t>
      </w:r>
    </w:p>
    <w:p w:rsidR="000C0324" w:rsidRPr="00FE20F8" w:rsidRDefault="000C0324" w:rsidP="00FE20F8">
      <w:pPr>
        <w:pStyle w:val="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5"/>
        <w:rPr>
          <w:rStyle w:val="SC4167947"/>
          <w:b/>
          <w:sz w:val="24"/>
          <w:szCs w:val="24"/>
        </w:rPr>
      </w:pPr>
      <w:r w:rsidRPr="00FE20F8">
        <w:rPr>
          <w:rStyle w:val="SC4167947"/>
          <w:b/>
          <w:sz w:val="24"/>
          <w:szCs w:val="24"/>
        </w:rPr>
        <w:t>Semantics of service primitive</w:t>
      </w:r>
    </w:p>
    <w:p w:rsidR="000C0324" w:rsidRPr="00FE20F8" w:rsidRDefault="000C0324" w:rsidP="000C0324">
      <w:pPr>
        <w:spacing w:after="240"/>
      </w:pPr>
      <w:r w:rsidRPr="00FE20F8">
        <w:t>MIH_LL_Transfer.indication (</w:t>
      </w:r>
    </w:p>
    <w:p w:rsidR="000C0324" w:rsidRPr="00FE20F8" w:rsidRDefault="000C0324" w:rsidP="000C0324">
      <w:pPr>
        <w:spacing w:after="240"/>
      </w:pPr>
      <w:r w:rsidRPr="00FE20F8">
        <w:t>SourceIdentifier,</w:t>
      </w:r>
    </w:p>
    <w:p w:rsidR="000C0324" w:rsidRPr="00FE20F8" w:rsidRDefault="00F52D1C" w:rsidP="000C0324">
      <w:pPr>
        <w:spacing w:after="240"/>
      </w:pPr>
      <w:r>
        <w:t>Target</w:t>
      </w:r>
      <w:r w:rsidR="000C0324" w:rsidRPr="00FE20F8">
        <w:t>LinkIdentifier,</w:t>
      </w:r>
    </w:p>
    <w:p w:rsidR="000C0324" w:rsidRPr="00FE20F8" w:rsidRDefault="000C0324" w:rsidP="000C0324">
      <w:pPr>
        <w:spacing w:after="240"/>
      </w:pPr>
      <w:r w:rsidRPr="00FE20F8">
        <w:t>LLInformation,</w:t>
      </w:r>
    </w:p>
    <w:p w:rsidR="000C0324" w:rsidRPr="00FE20F8" w:rsidRDefault="007F62E3" w:rsidP="000C0324">
      <w:pPr>
        <w:spacing w:after="240"/>
      </w:pPr>
      <w:r>
        <w:t>MGW</w:t>
      </w:r>
      <w:r w:rsidR="000C0324" w:rsidRPr="00FE20F8">
        <w:t>Identifier</w:t>
      </w:r>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r w:rsidRPr="00FE20F8">
              <w:t>SourceIdentifier</w:t>
            </w:r>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60" w:type="dxa"/>
          </w:tcPr>
          <w:p w:rsidR="000C0324" w:rsidRPr="00FE20F8" w:rsidRDefault="000C0324" w:rsidP="000C0324">
            <w:pPr>
              <w:autoSpaceDE w:val="0"/>
              <w:autoSpaceDN w:val="0"/>
              <w:adjustRightInd w:val="0"/>
            </w:pPr>
            <w:r w:rsidRPr="00FE20F8">
              <w:t>LINK_TUPLE_ID</w:t>
            </w:r>
          </w:p>
        </w:tc>
        <w:tc>
          <w:tcPr>
            <w:tcW w:w="276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af2"/>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LLInformation</w:t>
            </w:r>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Identifier</w:t>
            </w:r>
          </w:p>
        </w:tc>
        <w:tc>
          <w:tcPr>
            <w:tcW w:w="276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276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0C0324">
        <w:trPr>
          <w:trHeight w:val="190"/>
        </w:trPr>
        <w:tc>
          <w:tcPr>
            <w:tcW w:w="2760"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60" w:type="dxa"/>
          </w:tcPr>
          <w:p w:rsidR="00B32601" w:rsidRPr="00FE20F8" w:rsidRDefault="00B32601" w:rsidP="000C0324">
            <w:pPr>
              <w:autoSpaceDE w:val="0"/>
              <w:autoSpaceDN w:val="0"/>
              <w:adjustRightInd w:val="0"/>
            </w:pPr>
            <w:r w:rsidRPr="00182F25">
              <w:rPr>
                <w:szCs w:val="20"/>
              </w:rPr>
              <w:t>LIST(LINK_POA_LIST)</w:t>
            </w:r>
          </w:p>
        </w:tc>
        <w:tc>
          <w:tcPr>
            <w:tcW w:w="276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lastRenderedPageBreak/>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4"/>
      </w:pPr>
      <w:r w:rsidRPr="00FE20F8">
        <w:t>MIH_LL_Transfer.response</w:t>
      </w:r>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0C0324">
      <w:pPr>
        <w:spacing w:after="240"/>
      </w:pPr>
      <w:r w:rsidRPr="00FE20F8">
        <w:t>MIH_LL_Transfer.response (</w:t>
      </w:r>
    </w:p>
    <w:p w:rsidR="000C0324" w:rsidRPr="00FE20F8" w:rsidRDefault="000C0324" w:rsidP="000C0324">
      <w:pPr>
        <w:spacing w:after="240"/>
      </w:pPr>
      <w:r w:rsidRPr="00FE20F8">
        <w:t>DestinationIdentifier,</w:t>
      </w:r>
    </w:p>
    <w:p w:rsidR="000C0324" w:rsidRPr="00FE20F8" w:rsidRDefault="00F52D1C" w:rsidP="000C0324">
      <w:pPr>
        <w:spacing w:after="240"/>
      </w:pPr>
      <w:r>
        <w:t>Target</w:t>
      </w:r>
      <w:r w:rsidR="000C0324" w:rsidRPr="00FE20F8">
        <w:t>LinkIdentifier,</w:t>
      </w:r>
    </w:p>
    <w:p w:rsidR="000C0324" w:rsidRPr="00FE20F8" w:rsidRDefault="000C0324" w:rsidP="000C0324">
      <w:pPr>
        <w:spacing w:after="240"/>
      </w:pPr>
      <w:r w:rsidRPr="00FE20F8">
        <w:t>LLInformation,</w:t>
      </w:r>
    </w:p>
    <w:p w:rsidR="000C0324" w:rsidRPr="00FE20F8" w:rsidRDefault="000C0324" w:rsidP="000C0324">
      <w:pPr>
        <w:spacing w:after="240"/>
      </w:pPr>
      <w:r w:rsidRPr="00FE20F8">
        <w:t>MNnetworkaccessid,</w:t>
      </w:r>
    </w:p>
    <w:p w:rsidR="000C0324" w:rsidRPr="00FE20F8" w:rsidRDefault="000C0324" w:rsidP="000C0324">
      <w:pPr>
        <w:spacing w:after="240"/>
      </w:pPr>
      <w:r w:rsidRPr="00FE20F8">
        <w:t>Status</w:t>
      </w:r>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Ind w:w="20" w:type="dxa"/>
        <w:tblLook w:val="0000" w:firstRow="0" w:lastRow="0" w:firstColumn="0" w:lastColumn="0" w:noHBand="0" w:noVBand="0"/>
      </w:tblPr>
      <w:tblGrid>
        <w:gridCol w:w="2898"/>
        <w:gridCol w:w="2887"/>
        <w:gridCol w:w="2875"/>
      </w:tblGrid>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Char"/>
                <w:sz w:val="24"/>
                <w:szCs w:val="24"/>
              </w:rPr>
              <w:t xml:space="preserve"> </w:t>
            </w:r>
            <w:r w:rsidRPr="00FE20F8">
              <w:rPr>
                <w:rStyle w:val="af2"/>
              </w:rPr>
              <w:footnoteReference w:id="3"/>
            </w:r>
            <w:r w:rsidR="00D35154">
              <w:rPr>
                <w:rFonts w:eastAsia="MS Mincho" w:hint="eastAsia"/>
                <w:lang w:eastAsia="ja-JP"/>
              </w:rPr>
              <w:t xml:space="preserve"> </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w:t>
            </w:r>
            <w:r>
              <w:rPr>
                <w:rFonts w:eastAsia="MS Mincho" w:hint="eastAsia"/>
                <w:lang w:eastAsia="ja-JP"/>
              </w:rPr>
              <w:lastRenderedPageBreak/>
              <w:t xml:space="preserve">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lastRenderedPageBreak/>
              <w:t>MNnetworkaccessid</w:t>
            </w:r>
          </w:p>
          <w:p w:rsidR="000C0324" w:rsidRPr="00FE20F8" w:rsidRDefault="000C0324" w:rsidP="000C0324">
            <w:pPr>
              <w:autoSpaceDE w:val="0"/>
              <w:autoSpaceDN w:val="0"/>
              <w:adjustRightInd w:val="0"/>
            </w:pP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NAI</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4"/>
      </w:pPr>
      <w:r w:rsidRPr="00FE20F8">
        <w:t>MIH_LL_Transfer.confirm</w:t>
      </w:r>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5"/>
      </w:pPr>
      <w:r w:rsidRPr="00FE20F8">
        <w:t>Semantics of service primitive</w:t>
      </w:r>
    </w:p>
    <w:p w:rsidR="000C0324" w:rsidRPr="00FE20F8" w:rsidRDefault="000C0324" w:rsidP="000C0324">
      <w:pPr>
        <w:autoSpaceDE w:val="0"/>
        <w:autoSpaceDN w:val="0"/>
        <w:adjustRightInd w:val="0"/>
      </w:pPr>
      <w:r w:rsidRPr="00FE20F8">
        <w:t>MIH_LL_Transfer.confirm (</w:t>
      </w:r>
    </w:p>
    <w:p w:rsidR="000C0324" w:rsidRPr="00FE20F8" w:rsidRDefault="000C0324" w:rsidP="000C0324">
      <w:pPr>
        <w:autoSpaceDE w:val="0"/>
        <w:autoSpaceDN w:val="0"/>
        <w:adjustRightInd w:val="0"/>
      </w:pPr>
      <w:r w:rsidRPr="00FE20F8">
        <w:t>SourceIdentifier,</w:t>
      </w:r>
    </w:p>
    <w:p w:rsidR="000C0324" w:rsidRPr="00FE20F8" w:rsidRDefault="00F52D1C" w:rsidP="000C0324">
      <w:pPr>
        <w:autoSpaceDE w:val="0"/>
        <w:autoSpaceDN w:val="0"/>
        <w:adjustRightInd w:val="0"/>
      </w:pPr>
      <w:r>
        <w:t>Target</w:t>
      </w:r>
      <w:r w:rsidR="000C0324" w:rsidRPr="00FE20F8">
        <w:t>LinkIdentifier,</w:t>
      </w:r>
    </w:p>
    <w:p w:rsidR="000C0324" w:rsidRPr="00FE20F8" w:rsidRDefault="000C0324" w:rsidP="000C0324">
      <w:pPr>
        <w:autoSpaceDE w:val="0"/>
        <w:autoSpaceDN w:val="0"/>
        <w:adjustRightInd w:val="0"/>
      </w:pPr>
      <w:r w:rsidRPr="00FE20F8">
        <w:t>LLInformation,</w:t>
      </w:r>
    </w:p>
    <w:p w:rsidR="000C0324" w:rsidRPr="00FE20F8" w:rsidRDefault="000C0324" w:rsidP="000C0324">
      <w:pPr>
        <w:spacing w:after="240"/>
      </w:pPr>
      <w:r w:rsidRPr="00FE20F8">
        <w:t>MNnetworkaccessid,</w:t>
      </w:r>
    </w:p>
    <w:p w:rsidR="000C0324" w:rsidRPr="00FE20F8" w:rsidRDefault="000C0324" w:rsidP="000C0324">
      <w:pPr>
        <w:autoSpaceDE w:val="0"/>
        <w:autoSpaceDN w:val="0"/>
        <w:adjustRightInd w:val="0"/>
      </w:pPr>
      <w:r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r w:rsidRPr="00FE20F8">
              <w:t>SourceIdentifier</w:t>
            </w:r>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760" w:type="dxa"/>
            <w:vAlign w:val="center"/>
          </w:tcPr>
          <w:p w:rsidR="000C0324" w:rsidRPr="00FE20F8" w:rsidRDefault="000C0324" w:rsidP="000C0324">
            <w:pPr>
              <w:autoSpaceDE w:val="0"/>
              <w:autoSpaceDN w:val="0"/>
              <w:adjustRightInd w:val="0"/>
            </w:pPr>
            <w:r w:rsidRPr="00FE20F8">
              <w:t>LINK_TUPLE_ID</w:t>
            </w:r>
          </w:p>
        </w:tc>
        <w:tc>
          <w:tcPr>
            <w:tcW w:w="276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Char"/>
                <w:sz w:val="24"/>
                <w:szCs w:val="24"/>
              </w:rPr>
              <w:t xml:space="preserve"> </w:t>
            </w:r>
            <w:r w:rsidRPr="00FE20F8">
              <w:rPr>
                <w:rStyle w:val="af2"/>
              </w:rPr>
              <w:footnoteReference w:id="4"/>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LLInformation</w:t>
            </w:r>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0C0324">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760" w:type="dxa"/>
            <w:vAlign w:val="center"/>
          </w:tcPr>
          <w:p w:rsidR="000C0324" w:rsidRPr="00FE20F8" w:rsidRDefault="000C0324" w:rsidP="000C0324">
            <w:pPr>
              <w:autoSpaceDE w:val="0"/>
              <w:autoSpaceDN w:val="0"/>
              <w:adjustRightInd w:val="0"/>
            </w:pPr>
            <w:r w:rsidRPr="00FE20F8">
              <w:t>NAI</w:t>
            </w:r>
          </w:p>
        </w:tc>
        <w:tc>
          <w:tcPr>
            <w:tcW w:w="276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76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3"/>
      </w:pPr>
      <w:r w:rsidRPr="00FE20F8">
        <w:lastRenderedPageBreak/>
        <w:t>MIH_N2N_LL_Transfer</w:t>
      </w:r>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4"/>
      </w:pPr>
      <w:r w:rsidRPr="00FE20F8">
        <w:t xml:space="preserve"> MIH_N2N_LL_Transfer.request </w:t>
      </w:r>
    </w:p>
    <w:p w:rsidR="000C0324" w:rsidRPr="00FE20F8" w:rsidRDefault="000C0324" w:rsidP="00FE20F8">
      <w:pPr>
        <w:pStyle w:val="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5"/>
      </w:pPr>
      <w:r w:rsidRPr="00FE20F8">
        <w:t>Semantics of Service Primitive</w:t>
      </w:r>
    </w:p>
    <w:p w:rsidR="000C0324" w:rsidRPr="00FE20F8" w:rsidRDefault="000C0324" w:rsidP="000C0324">
      <w:r w:rsidRPr="00FE20F8">
        <w:t>MIH_N2N_LL_</w:t>
      </w:r>
      <w:proofErr w:type="gramStart"/>
      <w:r w:rsidRPr="00FE20F8">
        <w:t>Transfer.request(</w:t>
      </w:r>
      <w:proofErr w:type="gramEnd"/>
    </w:p>
    <w:p w:rsidR="000C0324" w:rsidRPr="00FE20F8" w:rsidRDefault="000C0324" w:rsidP="000C0324">
      <w:r w:rsidRPr="00FE20F8">
        <w:t>DestinationIdentifier,</w:t>
      </w:r>
    </w:p>
    <w:p w:rsidR="000C0324" w:rsidRPr="00FE20F8" w:rsidRDefault="00F52D1C" w:rsidP="000C0324">
      <w:pPr>
        <w:tabs>
          <w:tab w:val="left" w:pos="5190"/>
        </w:tabs>
      </w:pPr>
      <w:r>
        <w:t>Target</w:t>
      </w:r>
      <w:r w:rsidR="000C0324" w:rsidRPr="00FE20F8">
        <w:t>LinkIdentifier,</w:t>
      </w:r>
      <w:r w:rsidR="000C0324" w:rsidRPr="00FE20F8">
        <w:tab/>
      </w:r>
    </w:p>
    <w:p w:rsidR="000C0324" w:rsidRPr="00FE20F8" w:rsidRDefault="000C0324" w:rsidP="000C0324">
      <w:r w:rsidRPr="00FE20F8">
        <w:t>LLInformation,</w:t>
      </w:r>
    </w:p>
    <w:p w:rsidR="000C0324" w:rsidRPr="00FE20F8" w:rsidRDefault="000C0324" w:rsidP="000C0324">
      <w:r w:rsidRPr="00FE20F8">
        <w:t>MN</w:t>
      </w:r>
      <w:r w:rsidR="00EA1090">
        <w:rPr>
          <w:rFonts w:eastAsia="MS Mincho" w:hint="eastAsia"/>
          <w:lang w:eastAsia="ja-JP"/>
        </w:rPr>
        <w:t>ID</w:t>
      </w:r>
    </w:p>
    <w:p w:rsidR="000C0324" w:rsidRPr="00FE20F8" w:rsidRDefault="000C0324" w:rsidP="000C0324">
      <w:pPr>
        <w:rPr>
          <w:rFonts w:ascii="Arial" w:eastAsia="Arial" w:hAnsi="Arial" w:cs="Arial"/>
          <w:b/>
          <w:bCs/>
        </w:rPr>
      </w:pPr>
      <w:r w:rsidRPr="00FE20F8">
        <w:t>)</w:t>
      </w:r>
    </w:p>
    <w:p w:rsidR="000C0324" w:rsidRPr="00FE20F8" w:rsidRDefault="000C0324" w:rsidP="000C0324">
      <w:pPr>
        <w:rPr>
          <w:b/>
        </w:rPr>
      </w:pPr>
      <w:r w:rsidRPr="00FE20F8">
        <w:rPr>
          <w:b/>
        </w:rPr>
        <w:t>Parameters:</w:t>
      </w:r>
    </w:p>
    <w:p w:rsidR="000C0324" w:rsidRPr="00FE20F8" w:rsidRDefault="000C0324" w:rsidP="000C0324"/>
    <w:tbl>
      <w:tblPr>
        <w:tblW w:w="0" w:type="auto"/>
        <w:tblInd w:w="20" w:type="dxa"/>
        <w:tblLook w:val="0000" w:firstRow="0" w:lastRow="0" w:firstColumn="0" w:lastColumn="0" w:noHBand="0" w:noVBand="0"/>
      </w:tblPr>
      <w:tblGrid>
        <w:gridCol w:w="2952"/>
        <w:gridCol w:w="2952"/>
        <w:gridCol w:w="2951"/>
      </w:tblGrid>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Name</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escriptio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Char"/>
                <w:sz w:val="24"/>
                <w:szCs w:val="24"/>
              </w:rPr>
              <w:t xml:space="preserve"> </w:t>
            </w:r>
            <w:r w:rsidR="000C0324" w:rsidRPr="00FE20F8">
              <w:rPr>
                <w:rStyle w:val="af2"/>
              </w:rPr>
              <w:footnoteReference w:id="5"/>
            </w:r>
            <w:r>
              <w:rPr>
                <w:rFonts w:eastAsia="MS Mincho" w:hint="eastAsia"/>
                <w:szCs w:val="20"/>
                <w:lang w:eastAsia="ja-JP"/>
              </w:rPr>
              <w:t xml:space="preserve"> This attribute shall be included if the 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lastRenderedPageBreak/>
              <w:t>LLInformation</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A1296">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LINK_POA_LIST)</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5" w:name="id.3d5404be726d"/>
      <w:bookmarkEnd w:id="5"/>
    </w:p>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4"/>
      </w:pPr>
      <w:r w:rsidRPr="00FE20F8">
        <w:t>MIH_N2N_LL_Transfer.indication</w:t>
      </w:r>
    </w:p>
    <w:p w:rsidR="000C0324" w:rsidRPr="00FE20F8" w:rsidRDefault="000C0324" w:rsidP="00FE20F8">
      <w:pPr>
        <w:pStyle w:val="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5"/>
      </w:pPr>
      <w:r w:rsidRPr="00FE20F8">
        <w:t>Semantics of service primitive</w:t>
      </w:r>
    </w:p>
    <w:p w:rsidR="000C0324" w:rsidRPr="00FE20F8" w:rsidRDefault="000C0324" w:rsidP="000C0324">
      <w:r w:rsidRPr="00FE20F8">
        <w:t>MIH_N2N_LL_Transfer.indication (</w:t>
      </w:r>
    </w:p>
    <w:p w:rsidR="000C0324" w:rsidRPr="00FE20F8" w:rsidRDefault="000C0324" w:rsidP="000C0324">
      <w:r w:rsidRPr="00FE20F8">
        <w:t>SourceIdentifier,</w:t>
      </w:r>
    </w:p>
    <w:p w:rsidR="000C0324" w:rsidRPr="00FE20F8" w:rsidRDefault="00F52D1C" w:rsidP="000C0324">
      <w:r>
        <w:t>Target</w:t>
      </w:r>
      <w:r w:rsidR="000C0324" w:rsidRPr="00FE20F8">
        <w:t>LinkIdentifier,</w:t>
      </w:r>
    </w:p>
    <w:p w:rsidR="000C0324" w:rsidRDefault="000C0324" w:rsidP="000C0324">
      <w:pPr>
        <w:rPr>
          <w:rFonts w:eastAsia="MS Mincho"/>
          <w:lang w:eastAsia="ja-JP"/>
        </w:rPr>
      </w:pPr>
      <w:r w:rsidRPr="00FE20F8">
        <w:lastRenderedPageBreak/>
        <w:t>LLInformation,</w:t>
      </w:r>
    </w:p>
    <w:p w:rsidR="007C649B" w:rsidRPr="007C649B" w:rsidRDefault="007C649B" w:rsidP="000C0324">
      <w:pPr>
        <w:rPr>
          <w:rFonts w:eastAsia="MS Mincho"/>
          <w:lang w:eastAsia="ja-JP"/>
        </w:rPr>
      </w:pPr>
      <w:r>
        <w:rPr>
          <w:rFonts w:eastAsia="MS Mincho" w:hint="eastAsia"/>
          <w:lang w:eastAsia="ja-JP"/>
        </w:rPr>
        <w:t>MNmsrk</w:t>
      </w:r>
    </w:p>
    <w:p w:rsidR="000C0324" w:rsidRPr="00FE20F8" w:rsidRDefault="000C0324" w:rsidP="000C0324">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firstRow="0" w:lastRow="0" w:firstColumn="0" w:lastColumn="0" w:noHBand="0" w:noVBand="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Char"/>
                <w:sz w:val="24"/>
                <w:szCs w:val="24"/>
              </w:rPr>
              <w:t xml:space="preserve"> </w:t>
            </w:r>
            <w:r w:rsidR="000C0324" w:rsidRPr="00FE20F8">
              <w:rPr>
                <w:rStyle w:val="af2"/>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 xml:space="preserve">This parameter </w:t>
            </w:r>
            <w:r w:rsidR="00CB207F">
              <w:rPr>
                <w:rFonts w:eastAsia="MS Mincho" w:hint="eastAsia"/>
                <w:lang w:eastAsia="ja-JP"/>
              </w:rPr>
              <w:lastRenderedPageBreak/>
              <w:t>can be used only if the PoA supports EAP or ERP for media-specific access authentication.</w:t>
            </w:r>
          </w:p>
        </w:tc>
      </w:tr>
    </w:tbl>
    <w:p w:rsidR="000C0324" w:rsidRPr="00FE20F8" w:rsidRDefault="000C0324" w:rsidP="000C0324"/>
    <w:p w:rsidR="000C0324" w:rsidRPr="00FE20F8" w:rsidRDefault="000C0324" w:rsidP="00FE20F8">
      <w:pPr>
        <w:pStyle w:val="5"/>
      </w:pPr>
      <w:r w:rsidRPr="00FE20F8">
        <w:t xml:space="preserve"> When generated</w:t>
      </w:r>
    </w:p>
    <w:p w:rsidR="000C0324" w:rsidRPr="00FE20F8" w:rsidRDefault="000C0324" w:rsidP="00FE20F8">
      <w:pPr>
        <w:pStyle w:val="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4"/>
      </w:pPr>
      <w:r w:rsidRPr="00FE20F8">
        <w:t>MIH_N2N_LL_Transfer.response</w:t>
      </w:r>
    </w:p>
    <w:p w:rsidR="000C0324" w:rsidRPr="00FE20F8" w:rsidRDefault="000C0324" w:rsidP="00FE20F8">
      <w:pPr>
        <w:pStyle w:val="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0C0324">
      <w:r w:rsidRPr="00FE20F8">
        <w:t>MIH_N2N_LL_Auth.response (</w:t>
      </w:r>
    </w:p>
    <w:p w:rsidR="000C0324" w:rsidRPr="00FE20F8" w:rsidRDefault="000C0324" w:rsidP="000C0324">
      <w:r w:rsidRPr="00FE20F8">
        <w:t>DestinationIdentifier,</w:t>
      </w:r>
    </w:p>
    <w:p w:rsidR="000C0324" w:rsidRPr="00FE20F8" w:rsidRDefault="00F52D1C" w:rsidP="000C0324">
      <w:r>
        <w:t>Target</w:t>
      </w:r>
      <w:r w:rsidR="000C0324" w:rsidRPr="00FE20F8">
        <w:t>LinkIdentifier,</w:t>
      </w:r>
    </w:p>
    <w:p w:rsidR="000C0324" w:rsidRPr="00FE20F8" w:rsidRDefault="000C0324" w:rsidP="000C0324">
      <w:r w:rsidRPr="00FE20F8">
        <w:t>LLInformation,</w:t>
      </w:r>
    </w:p>
    <w:p w:rsidR="000C0324" w:rsidRPr="00FE20F8" w:rsidRDefault="000C0324" w:rsidP="000C0324">
      <w:r w:rsidRPr="00FE20F8">
        <w:t>MNnetworkaccessid,</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tbl>
      <w:tblPr>
        <w:tblW w:w="0" w:type="auto"/>
        <w:tblInd w:w="20" w:type="dxa"/>
        <w:tblLook w:val="0000" w:firstRow="0" w:lastRow="0" w:firstColumn="0" w:lastColumn="0" w:noHBand="0" w:noVBand="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Char"/>
                <w:sz w:val="24"/>
                <w:szCs w:val="24"/>
              </w:rPr>
              <w:t xml:space="preserve"> </w:t>
            </w:r>
            <w:r w:rsidRPr="00FE20F8">
              <w:rPr>
                <w:rStyle w:val="af2"/>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4"/>
      </w:pPr>
      <w:r w:rsidRPr="00FE20F8">
        <w:t>MIH_N2N_LL_Transfer.confirm</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5"/>
      </w:pPr>
      <w:r w:rsidRPr="00FE20F8">
        <w:t>Semantics of service primitive</w:t>
      </w:r>
    </w:p>
    <w:p w:rsidR="000C0324" w:rsidRPr="00FE20F8" w:rsidRDefault="000C0324" w:rsidP="000C0324">
      <w:r w:rsidRPr="00FE20F8">
        <w:t>MIH_N2N_LL_Transfer.confirm (</w:t>
      </w:r>
    </w:p>
    <w:p w:rsidR="000C0324" w:rsidRPr="00FE20F8" w:rsidRDefault="000C0324" w:rsidP="000C0324">
      <w:r w:rsidRPr="00FE20F8">
        <w:lastRenderedPageBreak/>
        <w:t>SourceIdentifier,</w:t>
      </w:r>
    </w:p>
    <w:p w:rsidR="000C0324" w:rsidRPr="00FE20F8" w:rsidRDefault="00F52D1C" w:rsidP="000C0324">
      <w:r>
        <w:t>Target</w:t>
      </w:r>
      <w:r w:rsidR="000C0324" w:rsidRPr="00FE20F8">
        <w:t>LinkIdentifier,</w:t>
      </w:r>
    </w:p>
    <w:p w:rsidR="000C0324" w:rsidRPr="00FE20F8" w:rsidRDefault="000C0324" w:rsidP="000C0324">
      <w:r w:rsidRPr="00FE20F8">
        <w:t>LLInformation,</w:t>
      </w:r>
    </w:p>
    <w:p w:rsidR="000C0324" w:rsidRPr="00FE20F8" w:rsidRDefault="000C0324" w:rsidP="000C0324">
      <w:r w:rsidRPr="00FE20F8">
        <w:t>MNnetworkaccessid,</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p w:rsidR="000C0324" w:rsidRPr="00FE20F8" w:rsidRDefault="000C0324" w:rsidP="000C0324">
      <w:pPr>
        <w:rPr>
          <w:b/>
        </w:rPr>
      </w:pPr>
    </w:p>
    <w:tbl>
      <w:tblPr>
        <w:tblW w:w="0" w:type="auto"/>
        <w:tblInd w:w="20" w:type="dxa"/>
        <w:tblLook w:val="0000" w:firstRow="0" w:lastRow="0" w:firstColumn="0" w:lastColumn="0" w:noHBand="0" w:noVBand="0"/>
      </w:tblPr>
      <w:tblGrid>
        <w:gridCol w:w="2900"/>
        <w:gridCol w:w="2880"/>
        <w:gridCol w:w="3286"/>
      </w:tblGrid>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Char"/>
                <w:sz w:val="24"/>
                <w:szCs w:val="24"/>
              </w:rPr>
              <w:t xml:space="preserve"> </w:t>
            </w:r>
            <w:r w:rsidRPr="00FE20F8">
              <w:rPr>
                <w:rStyle w:val="af2"/>
              </w:rPr>
              <w:footnoteReference w:id="8"/>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5"/>
      </w:pPr>
      <w:r w:rsidRPr="00FE20F8">
        <w:lastRenderedPageBreak/>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0C0324" w:rsidRPr="000C0324" w:rsidRDefault="000C0324" w:rsidP="000C0324"/>
    <w:p w:rsidR="002228CA" w:rsidRDefault="002228CA" w:rsidP="00EC224D">
      <w:pPr>
        <w:pStyle w:val="1"/>
      </w:pPr>
      <w:r>
        <w:t>Media independent handover protocols</w:t>
      </w:r>
    </w:p>
    <w:p w:rsidR="00625874" w:rsidRDefault="00625874" w:rsidP="007067DC">
      <w:pPr>
        <w:pStyle w:val="2"/>
        <w:numPr>
          <w:ilvl w:val="1"/>
          <w:numId w:val="14"/>
        </w:numPr>
      </w:pPr>
      <w:r>
        <w:t>MIH protocol messages</w:t>
      </w:r>
    </w:p>
    <w:p w:rsidR="00625874" w:rsidRPr="00625874" w:rsidRDefault="00625874" w:rsidP="007067DC">
      <w:pPr>
        <w:pStyle w:val="3"/>
        <w:numPr>
          <w:ilvl w:val="2"/>
          <w:numId w:val="15"/>
        </w:numPr>
      </w:pPr>
      <w:r>
        <w:t>MIH messages for command service</w:t>
      </w:r>
    </w:p>
    <w:p w:rsidR="00625874" w:rsidRPr="00814BA1" w:rsidRDefault="00625874" w:rsidP="007067DC">
      <w:pPr>
        <w:pStyle w:val="4"/>
        <w:numPr>
          <w:ilvl w:val="3"/>
          <w:numId w:val="16"/>
        </w:numPr>
      </w:pPr>
      <w:r w:rsidRPr="00814BA1">
        <w:t>MIH_LL_</w:t>
      </w:r>
      <w:r>
        <w:t>Transfer</w:t>
      </w:r>
      <w:r w:rsidRPr="00814BA1">
        <w:t xml:space="preserve"> request</w:t>
      </w:r>
    </w:p>
    <w:p w:rsidR="0039121B" w:rsidRDefault="00625874" w:rsidP="0039121B">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p>
    <w:p w:rsidR="00625874" w:rsidRPr="008F29B6" w:rsidRDefault="0039121B" w:rsidP="000A1296">
      <w:pPr>
        <w:tabs>
          <w:tab w:val="left" w:pos="2796"/>
        </w:tabs>
        <w:rPr>
          <w:szCs w:val="20"/>
        </w:rPr>
      </w:pPr>
      <w:r>
        <w:rPr>
          <w:szCs w:val="20"/>
        </w:rPr>
        <w:tab/>
      </w:r>
    </w:p>
    <w:p w:rsidR="00625874" w:rsidRPr="008F29B6" w:rsidRDefault="00625874" w:rsidP="00625874">
      <w:pPr>
        <w:rPr>
          <w:rFonts w:ascii="Arial" w:eastAsia="Arial" w:hAnsi="Arial" w:cs="Arial"/>
          <w:b/>
          <w:bCs/>
          <w:szCs w:val="20"/>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Source Identifier = sending MIHF ID</w:t>
            </w:r>
          </w:p>
          <w:p w:rsidR="00625874" w:rsidRPr="008F29B6" w:rsidRDefault="00625874" w:rsidP="00625874">
            <w:pPr>
              <w:autoSpaceDE w:val="0"/>
              <w:autoSpaceDN w:val="0"/>
              <w:adjustRightInd w:val="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Destination Identifier = receiving MIHF ID</w:t>
            </w:r>
          </w:p>
          <w:p w:rsidR="00625874" w:rsidRPr="008F29B6" w:rsidRDefault="00625874" w:rsidP="00625874">
            <w:pPr>
              <w:autoSpaceDE w:val="0"/>
              <w:autoSpaceDN w:val="0"/>
              <w:adjustRightInd w:val="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25874">
            <w:pPr>
              <w:autoSpaceDE w:val="0"/>
              <w:autoSpaceDN w:val="0"/>
              <w:adjustRightInd w:val="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25874">
            <w:pPr>
              <w:autoSpaceDE w:val="0"/>
              <w:autoSpaceDN w:val="0"/>
              <w:adjustRightInd w:val="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25874">
            <w:pPr>
              <w:autoSpaceDE w:val="0"/>
              <w:autoSpaceDN w:val="0"/>
              <w:adjustRightInd w:val="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9D2A08">
            <w:pPr>
              <w:autoSpaceDE w:val="0"/>
              <w:autoSpaceDN w:val="0"/>
              <w:adjustRightInd w:val="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25874">
            <w:pPr>
              <w:autoSpaceDE w:val="0"/>
              <w:autoSpaceDN w:val="0"/>
              <w:adjustRightInd w:val="0"/>
              <w:jc w:val="center"/>
              <w:rPr>
                <w:rFonts w:eastAsia="MS Mincho"/>
                <w:szCs w:val="20"/>
                <w:lang w:eastAsia="ja-JP"/>
              </w:rPr>
            </w:pPr>
            <w:r w:rsidRPr="009D2A08">
              <w:rPr>
                <w:rFonts w:eastAsia="MS Mincho"/>
                <w:szCs w:val="20"/>
                <w:lang w:eastAsia="ja-JP"/>
              </w:rPr>
              <w:lastRenderedPageBreak/>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lastRenderedPageBreak/>
              <w:t>Nonce</w:t>
            </w:r>
            <w:r w:rsidR="0039121B">
              <w:rPr>
                <w:rFonts w:eastAsia="MS Mincho" w:hint="eastAsia"/>
                <w:szCs w:val="20"/>
                <w:lang w:eastAsia="ja-JP"/>
              </w:rPr>
              <w:t xml:space="preserve"> (optional)</w:t>
            </w:r>
          </w:p>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4"/>
      </w:pPr>
      <w:r w:rsidRPr="00814BA1">
        <w:t>MIH_LL_</w:t>
      </w:r>
      <w:r>
        <w:t>Transfer</w:t>
      </w:r>
      <w:r w:rsidRPr="00814BA1">
        <w:t xml:space="preserve"> response</w:t>
      </w:r>
    </w:p>
    <w:p w:rsidR="00A923F4" w:rsidRPr="008F29B6" w:rsidRDefault="00625874" w:rsidP="00A923F4">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0A1296">
      <w:pPr>
        <w:autoSpaceDE w:val="0"/>
        <w:autoSpaceDN w:val="0"/>
        <w:adjustRightInd w:val="0"/>
      </w:pP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Source Identifier </w:t>
            </w:r>
            <w:r w:rsidRPr="008F29B6">
              <w:t>= sending MIHF ID</w:t>
            </w:r>
          </w:p>
          <w:p w:rsidR="00625874" w:rsidRPr="008F29B6" w:rsidRDefault="00625874" w:rsidP="00625874">
            <w:pPr>
              <w:autoSpaceDE w:val="0"/>
              <w:autoSpaceDN w:val="0"/>
              <w:adjustRightInd w:val="0"/>
              <w:jc w:val="center"/>
            </w:pPr>
            <w:r w:rsidRPr="008F29B6">
              <w:t>(Source MIHF ID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Destination Identifier </w:t>
            </w:r>
            <w:r w:rsidRPr="008F29B6">
              <w:t>= receiving MIHF ID</w:t>
            </w:r>
          </w:p>
          <w:p w:rsidR="00625874" w:rsidRPr="008F29B6" w:rsidRDefault="00625874" w:rsidP="00625874">
            <w:pPr>
              <w:autoSpaceDE w:val="0"/>
              <w:autoSpaceDN w:val="0"/>
              <w:adjustRightInd w:val="0"/>
              <w:jc w:val="center"/>
            </w:pPr>
            <w:r w:rsidRPr="008F29B6">
              <w:t>(Destination MIHF ID TLV)</w:t>
            </w:r>
          </w:p>
        </w:tc>
      </w:tr>
      <w:tr w:rsidR="00625874" w:rsidRPr="008F29B6" w:rsidTr="008F29B6">
        <w:trPr>
          <w:trHeight w:val="290"/>
        </w:trPr>
        <w:tc>
          <w:tcPr>
            <w:tcW w:w="5495" w:type="dxa"/>
          </w:tcPr>
          <w:p w:rsidR="00625874" w:rsidRPr="000A1296" w:rsidRDefault="0039121B" w:rsidP="00625874">
            <w:pPr>
              <w:autoSpaceDE w:val="0"/>
              <w:autoSpaceDN w:val="0"/>
              <w:adjustRightInd w:val="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25874">
            <w:pPr>
              <w:autoSpaceDE w:val="0"/>
              <w:autoSpaceDN w:val="0"/>
              <w:adjustRightInd w:val="0"/>
              <w:jc w:val="center"/>
            </w:pPr>
            <w:r w:rsidRPr="008F29B6">
              <w:t>(Link Identifier TLV)</w:t>
            </w:r>
          </w:p>
        </w:tc>
      </w:tr>
      <w:tr w:rsidR="00625874" w:rsidRPr="008F29B6" w:rsidTr="008F29B6">
        <w:trPr>
          <w:trHeight w:val="290"/>
        </w:trPr>
        <w:tc>
          <w:tcPr>
            <w:tcW w:w="5495" w:type="dxa"/>
          </w:tcPr>
          <w:p w:rsidR="00625874" w:rsidRPr="000A1296" w:rsidRDefault="00625874" w:rsidP="00625874">
            <w:pPr>
              <w:autoSpaceDE w:val="0"/>
              <w:autoSpaceDN w:val="0"/>
              <w:adjustRightInd w:val="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25874">
            <w:pPr>
              <w:autoSpaceDE w:val="0"/>
              <w:autoSpaceDN w:val="0"/>
              <w:adjustRightInd w:val="0"/>
              <w:jc w:val="center"/>
            </w:pPr>
            <w:r w:rsidRPr="008F29B6">
              <w:t>(Link Layer Information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t>MNnetworkaccessid (optional)</w:t>
            </w:r>
          </w:p>
          <w:p w:rsidR="00625874" w:rsidRPr="008F29B6" w:rsidRDefault="00625874" w:rsidP="00625874">
            <w:pPr>
              <w:autoSpaceDE w:val="0"/>
              <w:autoSpaceDN w:val="0"/>
              <w:adjustRightInd w:val="0"/>
              <w:jc w:val="center"/>
            </w:pPr>
            <w:r w:rsidRPr="008F29B6">
              <w:t>(Network Access Identifier TLV)</w:t>
            </w:r>
          </w:p>
        </w:tc>
      </w:tr>
      <w:tr w:rsidR="00554FF8" w:rsidRPr="008F29B6" w:rsidTr="008F29B6">
        <w:trPr>
          <w:trHeight w:val="290"/>
        </w:trPr>
        <w:tc>
          <w:tcPr>
            <w:tcW w:w="5495" w:type="dxa"/>
          </w:tcPr>
          <w:p w:rsidR="00554FF8" w:rsidRDefault="00554FF8" w:rsidP="00554FF8">
            <w:pPr>
              <w:autoSpaceDE w:val="0"/>
              <w:autoSpaceDN w:val="0"/>
              <w:adjustRightInd w:val="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554FF8">
            <w:pPr>
              <w:autoSpaceDE w:val="0"/>
              <w:autoSpaceDN w:val="0"/>
              <w:adjustRightInd w:val="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4A0CC1">
            <w:pPr>
              <w:autoSpaceDE w:val="0"/>
              <w:autoSpaceDN w:val="0"/>
              <w:adjustRightInd w:val="0"/>
              <w:jc w:val="center"/>
              <w:rPr>
                <w:rFonts w:eastAsia="MS Mincho"/>
                <w:szCs w:val="20"/>
                <w:lang w:eastAsia="ja-JP"/>
              </w:rPr>
            </w:pPr>
            <w:r>
              <w:rPr>
                <w:rFonts w:eastAsia="MS Mincho" w:hint="eastAsia"/>
                <w:szCs w:val="20"/>
                <w:lang w:eastAsia="ja-JP"/>
              </w:rPr>
              <w:lastRenderedPageBreak/>
              <w:t>TMGW</w:t>
            </w:r>
            <w:r w:rsidRPr="008F29B6">
              <w:rPr>
                <w:szCs w:val="20"/>
              </w:rPr>
              <w:t>Identifier</w:t>
            </w:r>
            <w:r>
              <w:rPr>
                <w:rFonts w:eastAsia="MS Mincho" w:hint="eastAsia"/>
                <w:szCs w:val="20"/>
                <w:lang w:eastAsia="ja-JP"/>
              </w:rPr>
              <w:t xml:space="preserve"> (optional)</w:t>
            </w:r>
          </w:p>
          <w:p w:rsidR="004A0CC1" w:rsidRPr="008F29B6" w:rsidRDefault="004A0CC1" w:rsidP="004A0CC1">
            <w:pPr>
              <w:autoSpaceDE w:val="0"/>
              <w:autoSpaceDN w:val="0"/>
              <w:adjustRightInd w:val="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A57A85">
            <w:pPr>
              <w:spacing w:after="24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0A1296">
            <w:pPr>
              <w:tabs>
                <w:tab w:val="center" w:pos="2639"/>
                <w:tab w:val="left" w:pos="4035"/>
              </w:tabs>
              <w:autoSpaceDE w:val="0"/>
              <w:autoSpaceDN w:val="0"/>
              <w:adjustRightInd w:val="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4A0CC1">
            <w:pPr>
              <w:autoSpaceDE w:val="0"/>
              <w:autoSpaceDN w:val="0"/>
              <w:adjustRightInd w:val="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4A0CC1">
            <w:pPr>
              <w:autoSpaceDE w:val="0"/>
              <w:autoSpaceDN w:val="0"/>
              <w:adjustRightInd w:val="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t>Status</w:t>
            </w:r>
          </w:p>
          <w:p w:rsidR="00625874" w:rsidRPr="008F29B6" w:rsidRDefault="00625874" w:rsidP="00625874">
            <w:pPr>
              <w:autoSpaceDE w:val="0"/>
              <w:autoSpaceDN w:val="0"/>
              <w:adjustRightInd w:val="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firstRow="0" w:lastRow="0" w:firstColumn="0" w:lastColumn="0" w:noHBand="0" w:noVBand="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0A1296">
            <w:pPr>
              <w:spacing w:after="24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0A1296">
            <w:pPr>
              <w:spacing w:after="24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0A1296">
            <w:pPr>
              <w:spacing w:after="240"/>
              <w:jc w:val="center"/>
            </w:pPr>
            <w:r w:rsidRPr="008F29B6">
              <w:t>(Link Layer Information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0A1296">
            <w:pPr>
              <w:spacing w:after="24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0A1296">
            <w:pPr>
              <w:spacing w:after="24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0A1296">
            <w:pPr>
              <w:spacing w:after="24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0A1296">
            <w:pPr>
              <w:spacing w:after="240"/>
              <w:jc w:val="center"/>
              <w:rPr>
                <w:rFonts w:eastAsia="MS Mincho"/>
                <w:lang w:eastAsia="ja-JP"/>
              </w:rPr>
            </w:pPr>
            <w:r w:rsidRPr="008F29B6">
              <w:t>(Media Independent root key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0A1296">
            <w:pPr>
              <w:spacing w:after="24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A923F4">
            <w:pPr>
              <w:autoSpaceDE w:val="0"/>
              <w:autoSpaceDN w:val="0"/>
              <w:adjustRightInd w:val="0"/>
              <w:jc w:val="center"/>
              <w:rPr>
                <w:rFonts w:eastAsia="MS Mincho"/>
                <w:szCs w:val="20"/>
                <w:lang w:eastAsia="ja-JP"/>
              </w:rPr>
            </w:pPr>
            <w:r>
              <w:rPr>
                <w:rFonts w:eastAsia="MS Mincho" w:hint="eastAsia"/>
                <w:szCs w:val="20"/>
                <w:lang w:eastAsia="ja-JP"/>
              </w:rPr>
              <w:t>Nonce (optional)</w:t>
            </w:r>
          </w:p>
          <w:p w:rsidR="00A923F4" w:rsidRDefault="00A923F4" w:rsidP="00A923F4">
            <w:pPr>
              <w:spacing w:after="240"/>
              <w:jc w:val="center"/>
              <w:rPr>
                <w:rFonts w:eastAsia="MS Mincho"/>
                <w:lang w:eastAsia="ja-JP"/>
              </w:rPr>
            </w:pPr>
            <w:r>
              <w:rPr>
                <w:rFonts w:eastAsia="MS Mincho" w:hint="eastAsia"/>
                <w:szCs w:val="20"/>
                <w:lang w:eastAsia="ja-JP"/>
              </w:rPr>
              <w:t>(Nonce TLV)</w:t>
            </w:r>
          </w:p>
        </w:tc>
      </w:tr>
      <w:tr w:rsidR="00115AA1"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115AA1">
            <w:pPr>
              <w:autoSpaceDE w:val="0"/>
              <w:autoSpaceDN w:val="0"/>
              <w:adjustRightInd w:val="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115AA1">
            <w:pPr>
              <w:spacing w:after="240"/>
              <w:jc w:val="center"/>
              <w:rPr>
                <w:rFonts w:eastAsia="MS Mincho"/>
                <w:lang w:eastAsia="ja-JP"/>
              </w:rPr>
            </w:pPr>
            <w:r w:rsidRPr="004A0CC1">
              <w:rPr>
                <w:rFonts w:eastAsia="MS Mincho"/>
                <w:szCs w:val="20"/>
                <w:lang w:eastAsia="ja-JP"/>
              </w:rPr>
              <w:t>(Lifetime TLV)</w:t>
            </w:r>
          </w:p>
        </w:tc>
      </w:tr>
    </w:tbl>
    <w:p w:rsidR="00625874" w:rsidRPr="008F29B6" w:rsidRDefault="00625874" w:rsidP="00625874">
      <w:pPr>
        <w:spacing w:after="240"/>
      </w:pPr>
    </w:p>
    <w:p w:rsidR="00625874" w:rsidRPr="008F29B6" w:rsidRDefault="00625874" w:rsidP="008F29B6">
      <w:pPr>
        <w:pStyle w:val="4"/>
        <w:rPr>
          <w:szCs w:val="24"/>
        </w:rPr>
      </w:pPr>
      <w:r w:rsidRPr="008F29B6">
        <w:rPr>
          <w:szCs w:val="24"/>
        </w:rPr>
        <w:t>8.6.1.21 MIH_N2N_LL_Auth response</w:t>
      </w:r>
    </w:p>
    <w:p w:rsidR="00625874" w:rsidRPr="008F29B6" w:rsidRDefault="00625874" w:rsidP="00625874">
      <w:pPr>
        <w:rPr>
          <w:rFonts w:ascii="Arial" w:eastAsia="Arial" w:hAnsi="Arial" w:cs="Arial"/>
          <w:b/>
          <w:bCs/>
        </w:rPr>
      </w:pP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firstRow="0" w:lastRow="0" w:firstColumn="0" w:lastColumn="0" w:noHBand="0" w:noVBand="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MIH Header Fields (SID=1, Opcode=2,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0A1296">
            <w:pPr>
              <w:spacing w:after="240"/>
              <w:jc w:val="center"/>
              <w:rPr>
                <w:rFonts w:eastAsia="MS Mincho"/>
                <w:lang w:eastAsia="ja-JP"/>
              </w:rPr>
            </w:pPr>
            <w:r>
              <w:rPr>
                <w:rFonts w:eastAsia="MS Mincho" w:hint="eastAsia"/>
                <w:lang w:eastAsia="ja-JP"/>
              </w:rPr>
              <w:t>Target</w:t>
            </w:r>
            <w:r w:rsidR="00625874" w:rsidRPr="008F29B6">
              <w:t xml:space="preserve">LinkIdentifier </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0A1296">
            <w:pPr>
              <w:spacing w:after="240"/>
              <w:jc w:val="center"/>
            </w:pPr>
            <w:r w:rsidRPr="008F29B6">
              <w:t>(Link Layer Information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jc w:val="center"/>
              <w:rPr>
                <w:rFonts w:eastAsia="MS Mincho"/>
                <w:lang w:eastAsia="ja-JP"/>
              </w:rPr>
            </w:pPr>
            <w:r w:rsidRPr="008F29B6">
              <w:t xml:space="preserve">MNnetworkaccessid </w:t>
            </w:r>
          </w:p>
          <w:p w:rsidR="00625874" w:rsidRPr="008F29B6" w:rsidRDefault="00625874" w:rsidP="000A1296">
            <w:pPr>
              <w:jc w:val="center"/>
              <w:rPr>
                <w:lang w:eastAsia="ja-JP"/>
              </w:rPr>
            </w:pPr>
            <w:r w:rsidRPr="008F29B6">
              <w:t>(Network Access Identifier TLV)</w:t>
            </w:r>
            <w:r w:rsidRPr="008F29B6">
              <w:rPr>
                <w:rFonts w:hint="eastAsia"/>
                <w:lang w:eastAsia="ja-JP"/>
              </w:rPr>
              <w:t>(optional)</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r w:rsidRPr="008F29B6">
              <w:t xml:space="preserve">Status </w:t>
            </w:r>
          </w:p>
          <w:p w:rsidR="00625874" w:rsidRPr="008F29B6" w:rsidRDefault="00625874" w:rsidP="000A1296">
            <w:pPr>
              <w:spacing w:after="240"/>
              <w:jc w:val="center"/>
            </w:pPr>
            <w:r w:rsidRPr="008F29B6">
              <w:t>(Status TLV)</w:t>
            </w:r>
          </w:p>
        </w:tc>
      </w:tr>
    </w:tbl>
    <w:p w:rsidR="00AC1181" w:rsidRDefault="00AC1181" w:rsidP="00AC1181">
      <w:pPr>
        <w:pStyle w:val="1"/>
        <w:numPr>
          <w:ilvl w:val="0"/>
          <w:numId w:val="0"/>
        </w:numPr>
        <w:ind w:left="432" w:hanging="432"/>
        <w:rPr>
          <w:lang w:eastAsia="ko-KR"/>
        </w:rPr>
      </w:pPr>
    </w:p>
    <w:p w:rsidR="00AC1181" w:rsidRDefault="00AC1181" w:rsidP="00AC1181">
      <w:pPr>
        <w:pStyle w:val="1"/>
      </w:pPr>
      <w:r>
        <w:t>MIH protocol protection</w:t>
      </w:r>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 xml:space="preserve">Upon a successful MIH service access authentication, the authenticator, PoS obtains a master session key (MSK) or a re-authentication master session key (rMSK). Alternatively upon an optimized pull key distribution process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004F54">
        <w:rPr>
          <w:rFonts w:eastAsia="MS Mincho" w:hint="eastAsia"/>
          <w:szCs w:val="20"/>
          <w:lang w:eastAsia="ja-JP"/>
        </w:rPr>
        <w:t xml:space="preserve">for a symmetric key based EAP 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lastRenderedPageBreak/>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cess that involves the MN, the Serving PoS and a target PoS, the serving PoS derives a MIRK for a specific target PoS. For MIRK derivation, the following notations and parameters are used:</w:t>
      </w:r>
    </w:p>
    <w:p w:rsidR="008D16CA" w:rsidRPr="00B05C21" w:rsidRDefault="00AC1181" w:rsidP="00AC1181">
      <w:pPr>
        <w:rPr>
          <w:szCs w:val="20"/>
        </w:rPr>
      </w:pPr>
      <w:r w:rsidRPr="00B05C21">
        <w:rPr>
          <w:szCs w:val="20"/>
        </w:rPr>
        <w:t>— K - key derivation key. It is truncated from a master session key</w:t>
      </w:r>
      <w:r w:rsidR="008D16CA" w:rsidRPr="00B05C21">
        <w:rPr>
          <w:szCs w:val="20"/>
        </w:rPr>
        <w:t xml:space="preserve"> (MSK) or re-authentication MSK </w:t>
      </w:r>
      <w:r w:rsidRPr="00B05C21">
        <w:rPr>
          <w:szCs w:val="20"/>
        </w:rPr>
        <w:t>(rMSK). The length of K is determined by the pseudorandom function (PRF) used for key derivation.</w:t>
      </w:r>
      <w:r w:rsidR="008D16CA" w:rsidRPr="00B05C21">
        <w:rPr>
          <w:szCs w:val="20"/>
        </w:rPr>
        <w:t xml:space="preserve"> </w:t>
      </w:r>
      <w:r w:rsidRPr="00B05C21">
        <w:rPr>
          <w:szCs w:val="20"/>
        </w:rPr>
        <w:t>If HMAC-SHA-1 or HMAC-SHA-256 is used as a PRF, then the full MSK or rMSK is used as key</w:t>
      </w:r>
      <w:r w:rsidR="008D16CA" w:rsidRPr="00B05C21">
        <w:rPr>
          <w:szCs w:val="20"/>
        </w:rPr>
        <w:t xml:space="preserve"> </w:t>
      </w:r>
      <w:r w:rsidRPr="00B05C21">
        <w:rPr>
          <w:szCs w:val="20"/>
        </w:rPr>
        <w:t>derivation key, K. If CMAC-AES is used as a PRF, then the first 128 bits of MSK or rMSK are used</w:t>
      </w:r>
      <w:r w:rsidR="008D16CA" w:rsidRPr="00B05C21">
        <w:rPr>
          <w:szCs w:val="20"/>
        </w:rPr>
        <w:t xml:space="preserve"> </w:t>
      </w:r>
      <w:r w:rsidRPr="00B05C21">
        <w:rPr>
          <w:szCs w:val="20"/>
        </w:rPr>
        <w:t>as key derivation key, K.</w:t>
      </w:r>
    </w:p>
    <w:p w:rsidR="00AC1181" w:rsidRPr="00B05C21" w:rsidRDefault="00AC1181" w:rsidP="00AC1181">
      <w:pPr>
        <w:rPr>
          <w:szCs w:val="20"/>
        </w:rPr>
      </w:pPr>
      <w:r w:rsidRPr="00B05C21">
        <w:rPr>
          <w:szCs w:val="20"/>
        </w:rPr>
        <w:t xml:space="preserve"> — L - The binary length of derived keying material MIRK. L=64 bytes for the MIRK</w:t>
      </w:r>
    </w:p>
    <w:p w:rsidR="00AC1181" w:rsidRPr="00B05C21" w:rsidRDefault="00AC1181" w:rsidP="00AC1181">
      <w:pPr>
        <w:rPr>
          <w:szCs w:val="20"/>
        </w:rPr>
      </w:pPr>
      <w:r w:rsidRPr="00B05C21">
        <w:rPr>
          <w:szCs w:val="20"/>
        </w:rPr>
        <w:t xml:space="preserve">— h - The output binary length of PRF used in the key derivation. That is, </w:t>
      </w:r>
      <w:r w:rsidR="008D16CA" w:rsidRPr="00B05C21">
        <w:rPr>
          <w:szCs w:val="20"/>
        </w:rPr>
        <w:t xml:space="preserve">h is the length of the block of </w:t>
      </w:r>
      <w:r w:rsidRPr="00B05C21">
        <w:rPr>
          <w:szCs w:val="20"/>
        </w:rPr>
        <w:t>the keying material derived by one PRF execution. Specifically, for HMAC-SHA-1, h = 160 bits; for</w:t>
      </w:r>
      <w:r w:rsidR="008D16CA" w:rsidRPr="00B05C21">
        <w:rPr>
          <w:szCs w:val="20"/>
        </w:rPr>
        <w:t xml:space="preserve"> </w:t>
      </w:r>
      <w:r w:rsidRPr="00B05C21">
        <w:rPr>
          <w:szCs w:val="20"/>
        </w:rPr>
        <w:t>HMAC-256, h =256 bits; for CMAC-AES, h = 128 bits.</w:t>
      </w:r>
    </w:p>
    <w:p w:rsidR="00AC1181" w:rsidRPr="00B05C21" w:rsidRDefault="00AC1181" w:rsidP="00AC1181">
      <w:pPr>
        <w:rPr>
          <w:szCs w:val="20"/>
        </w:rPr>
      </w:pPr>
      <w:proofErr w:type="gramStart"/>
      <w:r w:rsidRPr="00B05C21">
        <w:rPr>
          <w:szCs w:val="20"/>
        </w:rPr>
        <w:t>— n - The number of iterations of PRF in order to generate L-bits keying material.</w:t>
      </w:r>
      <w:proofErr w:type="gramEnd"/>
    </w:p>
    <w:p w:rsidR="00AC1181" w:rsidRPr="00B05C21" w:rsidRDefault="00AC1181" w:rsidP="00AC1181">
      <w:pPr>
        <w:rPr>
          <w:szCs w:val="20"/>
        </w:rPr>
      </w:pPr>
      <w:r w:rsidRPr="00B05C21">
        <w:rPr>
          <w:szCs w:val="20"/>
        </w:rPr>
        <w:t>— Nonce-T and Nonce-N - The nonces exchanged during the execution of service access authentication.</w:t>
      </w:r>
    </w:p>
    <w:p w:rsidR="00AC1181" w:rsidRPr="00B05C21" w:rsidRDefault="00AC1181" w:rsidP="00AC1181">
      <w:pPr>
        <w:rPr>
          <w:szCs w:val="20"/>
        </w:rPr>
      </w:pPr>
      <w:r w:rsidRPr="00B05C21">
        <w:rPr>
          <w:szCs w:val="20"/>
        </w:rPr>
        <w:t>— c - The ciphersuite code is a one octet string specified for each ciph</w:t>
      </w:r>
      <w:r w:rsidR="008D16CA" w:rsidRPr="00B05C21">
        <w:rPr>
          <w:szCs w:val="20"/>
        </w:rPr>
        <w:t xml:space="preserve">ersuite. The code is defined in </w:t>
      </w:r>
      <w:r w:rsidRPr="00B05C21">
        <w:rPr>
          <w:szCs w:val="20"/>
        </w:rPr>
        <w:t>9.2.3.</w:t>
      </w:r>
    </w:p>
    <w:p w:rsidR="00AC1181" w:rsidRPr="00B05C21" w:rsidRDefault="00AC1181" w:rsidP="00AC1181">
      <w:pPr>
        <w:rPr>
          <w:szCs w:val="20"/>
        </w:rPr>
      </w:pPr>
      <w:proofErr w:type="gramStart"/>
      <w:r w:rsidRPr="00B05C21">
        <w:rPr>
          <w:szCs w:val="20"/>
        </w:rPr>
        <w:t>— v - The length of the binary representation of the counter and the length of keying material L.</w:t>
      </w:r>
      <w:proofErr w:type="gramEnd"/>
      <w:r w:rsidRPr="00B05C21">
        <w:rPr>
          <w:szCs w:val="20"/>
        </w:rPr>
        <w:t xml:space="preserve"> The</w:t>
      </w:r>
      <w:r w:rsidR="008D16CA" w:rsidRPr="00B05C21">
        <w:rPr>
          <w:szCs w:val="20"/>
        </w:rPr>
        <w:t xml:space="preserve"> </w:t>
      </w:r>
      <w:r w:rsidRPr="00B05C21">
        <w:rPr>
          <w:szCs w:val="20"/>
        </w:rPr>
        <w:t>default value for v is 32.</w:t>
      </w:r>
    </w:p>
    <w:p w:rsidR="00AC1181" w:rsidRPr="00B05C21" w:rsidRDefault="00AC1181" w:rsidP="00AC1181">
      <w:pPr>
        <w:rPr>
          <w:szCs w:val="20"/>
        </w:rPr>
      </w:pPr>
      <w:r w:rsidRPr="00B05C21">
        <w:rPr>
          <w:szCs w:val="20"/>
        </w:rPr>
        <w:t>— [a</w:t>
      </w:r>
      <w:proofErr w:type="gramStart"/>
      <w:r w:rsidRPr="00B05C21">
        <w:rPr>
          <w:szCs w:val="20"/>
        </w:rPr>
        <w:t>]2</w:t>
      </w:r>
      <w:proofErr w:type="gramEnd"/>
      <w:r w:rsidRPr="00B05C21">
        <w:rPr>
          <w:szCs w:val="20"/>
        </w:rPr>
        <w:t xml:space="preserve"> - Binary representation of integer a with a given length.</w:t>
      </w:r>
    </w:p>
    <w:p w:rsidR="00AC1181" w:rsidRPr="00B05C21" w:rsidRDefault="00AC1181" w:rsidP="00AC1181">
      <w:pPr>
        <w:rPr>
          <w:szCs w:val="20"/>
        </w:rPr>
      </w:pPr>
      <w:r w:rsidRPr="00B05C21">
        <w:rPr>
          <w:szCs w:val="20"/>
        </w:rPr>
        <w:t>— MN_MIHF_ID – Mobile node’s MIHF identity.</w:t>
      </w:r>
    </w:p>
    <w:p w:rsidR="00AC1181" w:rsidRPr="00B05C21" w:rsidRDefault="00AC1181" w:rsidP="00AC1181">
      <w:pPr>
        <w:spacing w:line="276" w:lineRule="auto"/>
        <w:ind w:left="360"/>
        <w:rPr>
          <w:szCs w:val="20"/>
        </w:rPr>
      </w:pPr>
      <w:r w:rsidRPr="00B05C21">
        <w:rPr>
          <w:szCs w:val="20"/>
        </w:rPr>
        <w:lastRenderedPageBreak/>
        <w:t>—    PoS_MIHF_ID – Target PoS’s MIHF identity.</w:t>
      </w:r>
    </w:p>
    <w:p w:rsidR="00AC1181" w:rsidRPr="00B05C21" w:rsidRDefault="00AC1181" w:rsidP="00AC1181">
      <w:pPr>
        <w:spacing w:line="276" w:lineRule="auto"/>
        <w:ind w:left="360"/>
        <w:rPr>
          <w:szCs w:val="20"/>
        </w:rPr>
      </w:pPr>
      <w:proofErr w:type="gramStart"/>
      <w:r w:rsidRPr="00B05C21">
        <w:rPr>
          <w:szCs w:val="20"/>
        </w:rPr>
        <w:t>—  “</w:t>
      </w:r>
      <w:proofErr w:type="gramEnd"/>
      <w:r w:rsidRPr="00B05C21">
        <w:rPr>
          <w:szCs w:val="20"/>
        </w:rPr>
        <w:t>MIRK” - 0x4D49524B, 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h and v.</w:t>
      </w:r>
    </w:p>
    <w:p w:rsidR="00AC1181" w:rsidRPr="00B05C21" w:rsidRDefault="00AC1181" w:rsidP="00AC1181">
      <w:pPr>
        <w:rPr>
          <w:b/>
          <w:bCs/>
          <w:szCs w:val="20"/>
        </w:rPr>
      </w:pPr>
      <w:r w:rsidRPr="00B05C21">
        <w:rPr>
          <w:b/>
          <w:bCs/>
          <w:szCs w:val="20"/>
        </w:rPr>
        <w:t>Input</w:t>
      </w:r>
      <w:r w:rsidRPr="00B05C21">
        <w:rPr>
          <w:szCs w:val="20"/>
        </w:rPr>
        <w:t>: K, Nonce-T, Nonce-N, L=64, and ciphersuite code.</w:t>
      </w: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B05C21">
        <w:rPr>
          <w:szCs w:val="20"/>
        </w:rPr>
        <w:t>n</w:t>
      </w:r>
      <w:proofErr w:type="gramEnd"/>
      <w:r w:rsidRPr="00B05C21">
        <w:rPr>
          <w:szCs w:val="20"/>
        </w:rPr>
        <w:t xml:space="preserve"> := ;</w:t>
      </w:r>
    </w:p>
    <w:p w:rsidR="00AC1181" w:rsidRPr="00B05C21" w:rsidRDefault="00AC1181" w:rsidP="00AC1181">
      <w:pPr>
        <w:rPr>
          <w:szCs w:val="20"/>
        </w:rPr>
      </w:pPr>
      <w:r w:rsidRPr="00B05C21">
        <w:rPr>
          <w:szCs w:val="20"/>
        </w:rPr>
        <w:t>b) If n &gt; 2v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d) For i = 1 to n, do</w:t>
      </w:r>
    </w:p>
    <w:p w:rsidR="00AC1181" w:rsidRPr="00B05C21" w:rsidRDefault="00AC1181" w:rsidP="00AC1181">
      <w:pPr>
        <w:rPr>
          <w:szCs w:val="20"/>
        </w:rPr>
      </w:pPr>
      <w:r w:rsidRPr="00B05C21">
        <w:rPr>
          <w:szCs w:val="20"/>
        </w:rPr>
        <w:t xml:space="preserve">i) </w:t>
      </w:r>
      <w:proofErr w:type="gramStart"/>
      <w:r w:rsidRPr="00B05C21">
        <w:rPr>
          <w:szCs w:val="20"/>
        </w:rPr>
        <w:t>K(</w:t>
      </w:r>
      <w:proofErr w:type="gramEnd"/>
      <w:r w:rsidRPr="00B05C21">
        <w:rPr>
          <w:szCs w:val="20"/>
        </w:rPr>
        <w:t>i) := PRF(K, “MIRK” || [i]2 || Nonce-T || Nonce-N || MN_MIHF_ID || POS_MIHF_ID || c || [L]2).</w:t>
      </w:r>
    </w:p>
    <w:p w:rsidR="00AC1181" w:rsidRPr="00B05C21" w:rsidRDefault="00AC1181" w:rsidP="00AC1181">
      <w:pPr>
        <w:rPr>
          <w:szCs w:val="20"/>
        </w:rPr>
      </w:pPr>
      <w:r w:rsidRPr="00B05C21">
        <w:rPr>
          <w:szCs w:val="20"/>
        </w:rPr>
        <w:t xml:space="preserve">ii) </w:t>
      </w:r>
      <w:proofErr w:type="gramStart"/>
      <w:r w:rsidRPr="00B05C21">
        <w:rPr>
          <w:szCs w:val="20"/>
        </w:rPr>
        <w:t>Result(</w:t>
      </w:r>
      <w:proofErr w:type="gramEnd"/>
      <w:r w:rsidRPr="00B05C21">
        <w:rPr>
          <w:szCs w:val="20"/>
        </w:rPr>
        <w:t>i) = Result (i-1) || K(i).</w:t>
      </w:r>
    </w:p>
    <w:p w:rsidR="00AC1181" w:rsidRPr="00B05C21" w:rsidRDefault="00AC1181" w:rsidP="00AC1181">
      <w:pPr>
        <w:rPr>
          <w:szCs w:val="20"/>
        </w:rPr>
      </w:pPr>
      <w:r w:rsidRPr="00B05C21">
        <w:rPr>
          <w:szCs w:val="20"/>
        </w:rPr>
        <w:t>e) Return Result (n) and MISK is the leftmost L bits of Result (n).</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1"/>
      </w:pPr>
      <w:r>
        <w:t>Proactive Authentication</w:t>
      </w:r>
    </w:p>
    <w:p w:rsidR="008D16CA" w:rsidRDefault="008D16CA" w:rsidP="008D16CA">
      <w:pPr>
        <w:pStyle w:val="2"/>
      </w:pPr>
      <w:r>
        <w:t>Media specific proactive authentication</w:t>
      </w:r>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lastRenderedPageBreak/>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4"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Pr>
          <w:color w:val="222222"/>
          <w:sz w:val="20"/>
          <w:szCs w:val="20"/>
          <w:shd w:val="clear" w:color="auto" w:fill="FFFFFF"/>
        </w:rPr>
        <w:t>7</w:t>
      </w:r>
      <w:r w:rsidRPr="00814BA1">
        <w:rPr>
          <w:color w:val="222222"/>
          <w:sz w:val="20"/>
          <w:szCs w:val="20"/>
          <w:shd w:val="clear" w:color="auto" w:fill="FFFFFF"/>
        </w:rPr>
        <w:t>.</w:t>
      </w:r>
    </w:p>
    <w:p w:rsidR="008D16CA" w:rsidRPr="008D16CA" w:rsidRDefault="008D16CA" w:rsidP="008D16CA"/>
    <w:p w:rsidR="002228CA" w:rsidRPr="00BE0E85" w:rsidRDefault="002228CA" w:rsidP="007067DC">
      <w:pPr>
        <w:pStyle w:val="1"/>
        <w:numPr>
          <w:ilvl w:val="0"/>
          <w:numId w:val="18"/>
        </w:numPr>
        <w:rPr>
          <w:lang w:eastAsia="ko-KR"/>
        </w:rPr>
      </w:pPr>
      <w:r w:rsidRPr="00BE0E85">
        <w:rPr>
          <w:rFonts w:hint="eastAsia"/>
          <w:lang w:eastAsia="ko-KR"/>
        </w:rPr>
        <w:lastRenderedPageBreak/>
        <w:t xml:space="preserve">Single Radio Handover </w:t>
      </w:r>
    </w:p>
    <w:p w:rsidR="002228CA" w:rsidRPr="00BE0E85" w:rsidRDefault="002228CA" w:rsidP="002228CA">
      <w:pPr>
        <w:pStyle w:val="2"/>
        <w:rPr>
          <w:lang w:eastAsia="ko-KR"/>
        </w:rPr>
      </w:pPr>
      <w:r w:rsidRPr="00BE0E85">
        <w:rPr>
          <w:rFonts w:hint="eastAsia"/>
          <w:lang w:eastAsia="ko-KR"/>
        </w:rPr>
        <w:t>Introduction</w:t>
      </w:r>
    </w:p>
    <w:p w:rsidR="002228CA" w:rsidRDefault="002228CA" w:rsidP="002228CA">
      <w:pPr>
        <w:pStyle w:val="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6" w:name="OLE_LINK3"/>
      <w:r w:rsidRPr="00A252B2">
        <w:rPr>
          <w:lang w:val="it-IT" w:eastAsia="ko-KR"/>
        </w:rPr>
        <w:t xml:space="preserve">Single radio versus dual radio handover </w:t>
      </w:r>
    </w:p>
    <w:bookmarkEnd w:id="6"/>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lastRenderedPageBreak/>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del w:id="7" w:author="c73782" w:date="2012-06-05T10:39:00Z">
        <w:r w:rsidRPr="00303DD9" w:rsidDel="00B5346A">
          <w:rPr>
            <w:lang w:eastAsia="ko-KR"/>
          </w:rPr>
          <w:delText>9.</w:delText>
        </w:r>
      </w:del>
      <w:ins w:id="8" w:author="c73782" w:date="2012-06-05T10:39:00Z">
        <w:r w:rsidR="00B5346A">
          <w:rPr>
            <w:lang w:eastAsia="ko-KR"/>
          </w:rPr>
          <w:t>11.</w:t>
        </w:r>
      </w:ins>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del w:id="9" w:author="c73782" w:date="2012-06-05T10:39:00Z">
        <w:r w:rsidRPr="00303DD9" w:rsidDel="00B5346A">
          <w:rPr>
            <w:lang w:eastAsia="ko-KR"/>
          </w:rPr>
          <w:delText>9.</w:delText>
        </w:r>
      </w:del>
      <w:ins w:id="10" w:author="c73782" w:date="2012-06-05T10:39:00Z">
        <w:r w:rsidR="00B5346A">
          <w:rPr>
            <w:lang w:eastAsia="ko-KR"/>
          </w:rPr>
          <w:t>11.</w:t>
        </w:r>
      </w:ins>
      <w:r>
        <w:rPr>
          <w:lang w:eastAsia="ko-KR"/>
        </w:rPr>
        <w:t xml:space="preserve">5 and </w:t>
      </w:r>
      <w:del w:id="11" w:author="c73782" w:date="2012-06-05T10:39:00Z">
        <w:r w:rsidR="00020598" w:rsidDel="00B5346A">
          <w:rPr>
            <w:lang w:eastAsia="ko-KR"/>
          </w:rPr>
          <w:delText>9</w:delText>
        </w:r>
        <w:r w:rsidDel="00B5346A">
          <w:rPr>
            <w:lang w:eastAsia="ko-KR"/>
          </w:rPr>
          <w:delText>.</w:delText>
        </w:r>
      </w:del>
      <w:ins w:id="12" w:author="c73782" w:date="2012-06-05T10:39:00Z">
        <w:r w:rsidR="00B5346A">
          <w:rPr>
            <w:lang w:eastAsia="ko-KR"/>
          </w:rPr>
          <w:t>11.</w:t>
        </w:r>
      </w:ins>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del w:id="13" w:author="c73782" w:date="2012-06-05T10:39:00Z">
        <w:r w:rsidRPr="00303DD9" w:rsidDel="00B5346A">
          <w:rPr>
            <w:lang w:eastAsia="ko-KR"/>
          </w:rPr>
          <w:delText>9.</w:delText>
        </w:r>
      </w:del>
      <w:ins w:id="14" w:author="c73782" w:date="2012-06-05T10:39:00Z">
        <w:r w:rsidR="00B5346A">
          <w:rPr>
            <w:lang w:eastAsia="ko-KR"/>
          </w:rPr>
          <w:t>11.</w:t>
        </w:r>
      </w:ins>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r w:rsidRPr="00303DD9">
        <w:rPr>
          <w:lang w:eastAsia="ko-KR"/>
        </w:rPr>
        <w:lastRenderedPageBreak/>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del w:id="15" w:author="c73782" w:date="2012-06-05T10:39:00Z">
        <w:r w:rsidRPr="00303DD9" w:rsidDel="00B5346A">
          <w:rPr>
            <w:lang w:eastAsia="ko-KR"/>
          </w:rPr>
          <w:delText>9.</w:delText>
        </w:r>
      </w:del>
      <w:ins w:id="16" w:author="c73782" w:date="2012-06-05T10:39:00Z">
        <w:r w:rsidR="00B5346A">
          <w:rPr>
            <w:lang w:eastAsia="ko-KR"/>
          </w:rPr>
          <w:t>11.</w:t>
        </w:r>
      </w:ins>
      <w:r w:rsidRPr="00303DD9">
        <w:rPr>
          <w:lang w:eastAsia="ko-KR"/>
        </w:rPr>
        <w:t xml:space="preserve">2. </w:t>
      </w:r>
    </w:p>
    <w:p w:rsidR="002228CA" w:rsidRPr="00303DD9" w:rsidRDefault="002228CA" w:rsidP="002228CA">
      <w:pPr>
        <w:pStyle w:val="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宋体"/>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7067DC">
      <w:pPr>
        <w:numPr>
          <w:ilvl w:val="0"/>
          <w:numId w:val="6"/>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iMAX-WiFi, 3GPP-WiFi, etc.)</w:t>
      </w:r>
      <w:r w:rsidRPr="007A3F0C">
        <w:rPr>
          <w:rFonts w:hint="eastAsia"/>
        </w:rPr>
        <w:t xml:space="preserve"> </w:t>
      </w:r>
    </w:p>
    <w:p w:rsidR="002228CA" w:rsidRPr="009D4491" w:rsidRDefault="002228CA" w:rsidP="007067DC">
      <w:pPr>
        <w:numPr>
          <w:ilvl w:val="0"/>
          <w:numId w:val="6"/>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2228CA">
      <w:pPr>
        <w:ind w:left="720"/>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7067DC">
      <w:pPr>
        <w:numPr>
          <w:ilvl w:val="0"/>
          <w:numId w:val="7"/>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067DC">
      <w:pPr>
        <w:numPr>
          <w:ilvl w:val="0"/>
          <w:numId w:val="7"/>
        </w:numPr>
      </w:pPr>
      <w:r w:rsidRPr="009D4491">
        <w:rPr>
          <w:rFonts w:hint="eastAsia"/>
        </w:rPr>
        <w:lastRenderedPageBreak/>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7067DC">
      <w:pPr>
        <w:numPr>
          <w:ilvl w:val="0"/>
          <w:numId w:val="8"/>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宋体" w:hint="eastAsia"/>
          <w:lang w:eastAsia="zh-CN"/>
        </w:rPr>
        <w:t xml:space="preserve"> </w:t>
      </w:r>
    </w:p>
    <w:p w:rsidR="002228CA" w:rsidRPr="00284230" w:rsidRDefault="002228CA" w:rsidP="007067DC">
      <w:pPr>
        <w:numPr>
          <w:ilvl w:val="8"/>
          <w:numId w:val="9"/>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7067DC">
      <w:pPr>
        <w:numPr>
          <w:ilvl w:val="8"/>
          <w:numId w:val="9"/>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7067DC">
      <w:pPr>
        <w:numPr>
          <w:ilvl w:val="8"/>
          <w:numId w:val="9"/>
        </w:numPr>
        <w:spacing w:before="0" w:after="0"/>
        <w:ind w:left="1843"/>
        <w:jc w:val="left"/>
      </w:pPr>
      <w:r w:rsidRPr="00284230">
        <w:rPr>
          <w:rFonts w:hint="eastAsia"/>
        </w:rPr>
        <w:t>Applicable frequencies bands per access technology</w:t>
      </w:r>
    </w:p>
    <w:p w:rsidR="002228CA" w:rsidRPr="00284230" w:rsidRDefault="002228CA" w:rsidP="007067DC">
      <w:pPr>
        <w:numPr>
          <w:ilvl w:val="8"/>
          <w:numId w:val="9"/>
        </w:numPr>
        <w:spacing w:before="0" w:after="0"/>
        <w:ind w:left="1843"/>
        <w:jc w:val="left"/>
      </w:pPr>
      <w:r w:rsidRPr="00284230">
        <w:rPr>
          <w:rFonts w:hint="eastAsia"/>
        </w:rPr>
        <w:t>Transmit Configuration (Single/Dual)</w:t>
      </w:r>
    </w:p>
    <w:p w:rsidR="002228CA" w:rsidRPr="00284230" w:rsidRDefault="002228CA" w:rsidP="007067DC">
      <w:pPr>
        <w:numPr>
          <w:ilvl w:val="8"/>
          <w:numId w:val="9"/>
        </w:numPr>
        <w:spacing w:before="0" w:after="0"/>
        <w:ind w:left="1843"/>
        <w:jc w:val="left"/>
      </w:pPr>
      <w:r w:rsidRPr="00284230">
        <w:rPr>
          <w:rFonts w:hint="eastAsia"/>
        </w:rPr>
        <w:t>Receive Configuration (Si</w:t>
      </w:r>
      <w:r w:rsidR="006C44A5">
        <w:rPr>
          <w:rFonts w:eastAsia="宋体" w:hint="eastAsia"/>
          <w:lang w:eastAsia="zh-CN"/>
        </w:rPr>
        <w:t>n</w:t>
      </w:r>
      <w:r w:rsidRPr="00284230">
        <w:rPr>
          <w:rFonts w:hint="eastAsia"/>
        </w:rPr>
        <w:t>gle/Dual)</w:t>
      </w:r>
    </w:p>
    <w:p w:rsidR="002228CA" w:rsidRPr="00284230" w:rsidRDefault="002228CA" w:rsidP="007067DC">
      <w:pPr>
        <w:numPr>
          <w:ilvl w:val="8"/>
          <w:numId w:val="9"/>
        </w:numPr>
        <w:spacing w:before="0" w:after="0"/>
        <w:ind w:left="1843"/>
        <w:jc w:val="left"/>
      </w:pPr>
      <w:r w:rsidRPr="00284230">
        <w:rPr>
          <w:rFonts w:hint="eastAsia"/>
        </w:rPr>
        <w:t>Measurement Gaps (UL/DL)</w:t>
      </w:r>
    </w:p>
    <w:p w:rsidR="002228CA" w:rsidRPr="00362123" w:rsidRDefault="002228CA" w:rsidP="007067DC">
      <w:pPr>
        <w:numPr>
          <w:ilvl w:val="8"/>
          <w:numId w:val="9"/>
        </w:numPr>
        <w:spacing w:before="0" w:after="0"/>
        <w:ind w:left="1843"/>
        <w:jc w:val="left"/>
      </w:pPr>
      <w:r w:rsidRPr="00284230">
        <w:rPr>
          <w:rFonts w:hint="eastAsia"/>
        </w:rPr>
        <w:t>Whether the networks is allowing pre-registration</w:t>
      </w:r>
    </w:p>
    <w:p w:rsidR="002228CA" w:rsidRDefault="002228CA" w:rsidP="00045558">
      <w:pPr>
        <w:pStyle w:val="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宋体" w:eastAsia="宋体" w:hAnsi="宋体" w:hint="eastAsia"/>
          <w:lang w:eastAsia="zh-CN"/>
        </w:rPr>
        <w:t xml:space="preserve"> </w:t>
      </w:r>
      <w:r w:rsidR="006F7D95" w:rsidRPr="006F7D95">
        <w:rPr>
          <w:lang w:eastAsia="ko-KR"/>
        </w:rPr>
        <w:t xml:space="preserve">from a source network to a target network is shown in Figure </w:t>
      </w:r>
      <w:del w:id="17" w:author="c73782" w:date="2012-06-05T10:39:00Z">
        <w:r w:rsidR="006F7D95" w:rsidRPr="006F7D95" w:rsidDel="00B5346A">
          <w:rPr>
            <w:lang w:eastAsia="ko-KR"/>
          </w:rPr>
          <w:delText>9.</w:delText>
        </w:r>
      </w:del>
      <w:ins w:id="18" w:author="c73782" w:date="2012-06-05T10:39:00Z">
        <w:r w:rsidR="00B5346A">
          <w:rPr>
            <w:lang w:eastAsia="ko-KR"/>
          </w:rPr>
          <w:t>11.</w:t>
        </w:r>
      </w:ins>
      <w:r w:rsidR="006F7D95" w:rsidRPr="006F7D95">
        <w:rPr>
          <w:lang w:eastAsia="ko-KR"/>
        </w:rPr>
        <w:t xml:space="preserve">1. Before handover, the MN uses its source interface to attach to the source point of attachment (POA) in the source network through a source link. After </w:t>
      </w:r>
      <w:r w:rsidR="006F7D95" w:rsidRPr="006F7D95">
        <w:rPr>
          <w:lang w:eastAsia="ko-KR"/>
        </w:rPr>
        <w:lastRenderedPageBreak/>
        <w:t>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del w:id="19" w:author="c73782" w:date="2012-06-05T10:39:00Z">
        <w:r w:rsidDel="00B5346A">
          <w:rPr>
            <w:lang w:eastAsia="ko-KR"/>
          </w:rPr>
          <w:delText>9.</w:delText>
        </w:r>
      </w:del>
      <w:ins w:id="20" w:author="c73782" w:date="2012-06-05T10:39:00Z">
        <w:r w:rsidR="00B5346A">
          <w:rPr>
            <w:lang w:eastAsia="ko-KR"/>
          </w:rPr>
          <w:t>11.</w:t>
        </w:r>
      </w:ins>
      <w:r>
        <w:rPr>
          <w:lang w:eastAsia="ko-KR"/>
        </w:rPr>
        <w:t>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lastRenderedPageBreak/>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The target radio can expect receiving valid signal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p>
    <w:p w:rsidR="0083410E" w:rsidRDefault="0083410E" w:rsidP="007067DC">
      <w:pPr>
        <w:numPr>
          <w:ilvl w:val="1"/>
          <w:numId w:val="4"/>
        </w:numPr>
        <w:rPr>
          <w:lang w:eastAsia="ko-KR"/>
        </w:rPr>
      </w:pPr>
      <w:r>
        <w:rPr>
          <w:lang w:eastAsia="ko-KR"/>
        </w:rPr>
        <w:t>there is sufficient filtering from the source radio transmitter</w:t>
      </w:r>
    </w:p>
    <w:p w:rsidR="0083410E" w:rsidRDefault="0083410E" w:rsidP="007067DC">
      <w:pPr>
        <w:numPr>
          <w:ilvl w:val="1"/>
          <w:numId w:val="4"/>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r>
        <w:rPr>
          <w:lang w:eastAsia="ko-KR"/>
        </w:rPr>
        <w:t>Information Repository</w:t>
      </w:r>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lastRenderedPageBreak/>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w:t>
      </w:r>
      <w:r w:rsidR="006B4FCB" w:rsidRPr="006B4FCB">
        <w:rPr>
          <w:lang w:eastAsia="ko-KR"/>
        </w:rPr>
        <w:lastRenderedPageBreak/>
        <w:t xml:space="preserve">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iMAX network, these functions may make use of </w:t>
      </w:r>
      <w:r>
        <w:rPr>
          <w:lang w:eastAsia="ko-KR"/>
        </w:rPr>
        <w:t>the S</w:t>
      </w:r>
      <w:r w:rsidR="00B44A88">
        <w:rPr>
          <w:lang w:eastAsia="ko-KR"/>
        </w:rPr>
        <w:t>ignal Forwarding Function (</w:t>
      </w:r>
      <w:r w:rsidR="007F62E3">
        <w:rPr>
          <w:lang w:eastAsia="ko-KR"/>
        </w:rPr>
        <w:t>MGW</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7F62E3">
        <w:rPr>
          <w:lang w:eastAsia="ko-KR"/>
        </w:rPr>
        <w:t>MGW</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7F62E3">
        <w:rPr>
          <w:lang w:eastAsia="ko-KR"/>
        </w:rPr>
        <w:t>MGW</w:t>
      </w:r>
      <w:r>
        <w:rPr>
          <w:lang w:eastAsia="ko-KR"/>
        </w:rPr>
        <w:t xml:space="preserve">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 xml:space="preserve">Figure </w:t>
      </w:r>
      <w:del w:id="21" w:author="c73782" w:date="2012-06-05T10:39:00Z">
        <w:r w:rsidR="00FF31AB" w:rsidDel="00B5346A">
          <w:rPr>
            <w:lang w:eastAsia="ko-KR"/>
          </w:rPr>
          <w:delText>9.</w:delText>
        </w:r>
      </w:del>
      <w:ins w:id="22" w:author="c73782" w:date="2012-06-05T10:39:00Z">
        <w:r w:rsidR="00B5346A">
          <w:rPr>
            <w:lang w:eastAsia="ko-KR"/>
          </w:rPr>
          <w:t>11.</w:t>
        </w:r>
      </w:ins>
      <w:r w:rsidR="00FF31AB">
        <w:rPr>
          <w:lang w:eastAsia="ko-KR"/>
        </w:rPr>
        <w:t>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F172D9" w:rsidP="00832D8F">
      <w:pPr>
        <w:rPr>
          <w:lang w:eastAsia="ko-KR"/>
        </w:rPr>
      </w:pPr>
      <w:r>
        <w:rPr>
          <w:noProof/>
          <w:lang w:eastAsia="zh-CN"/>
        </w:rPr>
        <w:lastRenderedPageBreak/>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 xml:space="preserve">Figure </w:t>
      </w:r>
      <w:del w:id="23" w:author="c73782" w:date="2012-06-05T10:39:00Z">
        <w:r w:rsidDel="00B5346A">
          <w:rPr>
            <w:lang w:eastAsia="ko-KR"/>
          </w:rPr>
          <w:delText>9.</w:delText>
        </w:r>
      </w:del>
      <w:ins w:id="24" w:author="c73782" w:date="2012-06-05T10:39:00Z">
        <w:r w:rsidR="00B5346A">
          <w:rPr>
            <w:lang w:eastAsia="ko-KR"/>
          </w:rPr>
          <w:t>11.</w:t>
        </w:r>
      </w:ins>
      <w:r>
        <w:rPr>
          <w:lang w:eastAsia="ko-KR"/>
        </w:rPr>
        <w:t>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del w:id="25" w:author="c73782" w:date="2012-06-05T10:39:00Z">
        <w:r w:rsidDel="00B5346A">
          <w:rPr>
            <w:lang w:eastAsia="ko-KR"/>
          </w:rPr>
          <w:delText>9.</w:delText>
        </w:r>
      </w:del>
      <w:ins w:id="26" w:author="c73782" w:date="2012-06-05T10:39:00Z">
        <w:r w:rsidR="00B5346A">
          <w:rPr>
            <w:lang w:eastAsia="ko-KR"/>
          </w:rPr>
          <w:t>11.</w:t>
        </w:r>
      </w:ins>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184934">
      <w:r>
        <w:rPr>
          <w:noProof/>
          <w:lang w:eastAsia="zh-CN"/>
        </w:rPr>
        <w:lastRenderedPageBreak/>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del w:id="27" w:author="c73782" w:date="2012-06-05T10:39:00Z">
        <w:r w:rsidDel="00B5346A">
          <w:delText>9.</w:delText>
        </w:r>
      </w:del>
      <w:ins w:id="28" w:author="c73782" w:date="2012-06-05T10:39:00Z">
        <w:r w:rsidR="00B5346A">
          <w:t>11.</w:t>
        </w:r>
      </w:ins>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 xml:space="preserve">Figure </w:t>
      </w:r>
      <w:del w:id="29" w:author="c73782" w:date="2012-06-05T10:39:00Z">
        <w:r w:rsidR="00FF31AB" w:rsidDel="00B5346A">
          <w:rPr>
            <w:lang w:eastAsia="ko-KR"/>
          </w:rPr>
          <w:delText>9.</w:delText>
        </w:r>
      </w:del>
      <w:ins w:id="30" w:author="c73782" w:date="2012-06-05T10:39:00Z">
        <w:r w:rsidR="00B5346A">
          <w:rPr>
            <w:lang w:eastAsia="ko-KR"/>
          </w:rPr>
          <w:t>11.</w:t>
        </w:r>
      </w:ins>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184934">
      <w:r>
        <w:rPr>
          <w:noProof/>
          <w:lang w:eastAsia="zh-CN"/>
        </w:rPr>
        <w:lastRenderedPageBreak/>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184934">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del w:id="31" w:author="c73782" w:date="2012-06-05T10:39:00Z">
        <w:r w:rsidDel="00B5346A">
          <w:delText>9.</w:delText>
        </w:r>
      </w:del>
      <w:ins w:id="32" w:author="c73782" w:date="2012-06-05T10:39:00Z">
        <w:r w:rsidR="00B5346A">
          <w:t>11.</w:t>
        </w:r>
      </w:ins>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r>
        <w:rPr>
          <w:lang w:eastAsia="ko-KR"/>
        </w:rPr>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w:t>
      </w:r>
      <w:del w:id="33" w:author="c73782" w:date="2012-06-05T10:39:00Z">
        <w:r w:rsidDel="00B5346A">
          <w:rPr>
            <w:lang w:eastAsia="ko-KR"/>
          </w:rPr>
          <w:delText>9.</w:delText>
        </w:r>
      </w:del>
      <w:ins w:id="34" w:author="c73782" w:date="2012-06-05T10:39:00Z">
        <w:r w:rsidR="00B5346A">
          <w:rPr>
            <w:lang w:eastAsia="ko-KR"/>
          </w:rPr>
          <w:t>11.</w:t>
        </w:r>
      </w:ins>
      <w:r>
        <w:rPr>
          <w:lang w:eastAsia="ko-KR"/>
        </w:rPr>
        <w:t xml:space="preserve">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lastRenderedPageBreak/>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del w:id="35" w:author="c73782" w:date="2012-06-05T10:39:00Z">
        <w:r w:rsidR="00FF31AB" w:rsidDel="00B5346A">
          <w:rPr>
            <w:lang w:eastAsia="ko-KR"/>
          </w:rPr>
          <w:delText>9.</w:delText>
        </w:r>
      </w:del>
      <w:ins w:id="36" w:author="c73782" w:date="2012-06-05T10:39:00Z">
        <w:r w:rsidR="00B5346A">
          <w:rPr>
            <w:lang w:eastAsia="ko-KR"/>
          </w:rPr>
          <w:t>11.</w:t>
        </w:r>
      </w:ins>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del w:id="37" w:author="c73782" w:date="2012-06-05T10:39:00Z">
        <w:r w:rsidDel="00B5346A">
          <w:delText>9.</w:delText>
        </w:r>
      </w:del>
      <w:ins w:id="38" w:author="c73782" w:date="2012-06-05T10:39:00Z">
        <w:r w:rsidR="00B5346A">
          <w:t>11.</w:t>
        </w:r>
      </w:ins>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del w:id="39" w:author="c73782" w:date="2012-06-05T10:39:00Z">
        <w:r w:rsidR="00CE2038" w:rsidDel="00B5346A">
          <w:delText>9.</w:delText>
        </w:r>
      </w:del>
      <w:ins w:id="40" w:author="c73782" w:date="2012-06-05T10:39:00Z">
        <w:r w:rsidR="00B5346A">
          <w:t>11.</w:t>
        </w:r>
      </w:ins>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del w:id="41" w:author="c73782" w:date="2012-06-05T10:39:00Z">
        <w:r w:rsidDel="00B5346A">
          <w:delText>9.</w:delText>
        </w:r>
      </w:del>
      <w:ins w:id="42" w:author="c73782" w:date="2012-06-05T10:39:00Z">
        <w:r w:rsidR="00B5346A">
          <w:t>11.</w:t>
        </w:r>
      </w:ins>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del w:id="43" w:author="c73782" w:date="2012-06-05T10:39:00Z">
        <w:r w:rsidDel="00B5346A">
          <w:delText>9.</w:delText>
        </w:r>
      </w:del>
      <w:ins w:id="44" w:author="c73782" w:date="2012-06-05T10:39:00Z">
        <w:r w:rsidR="00B5346A">
          <w:t>11.</w:t>
        </w:r>
      </w:ins>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宋体"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del w:id="45" w:author="c73782" w:date="2012-06-05T10:39:00Z">
        <w:r w:rsidDel="00B5346A">
          <w:rPr>
            <w:lang w:eastAsia="ko-KR"/>
          </w:rPr>
          <w:delText>9.</w:delText>
        </w:r>
      </w:del>
      <w:ins w:id="46" w:author="c73782" w:date="2012-06-05T10:39:00Z">
        <w:r w:rsidR="00B5346A">
          <w:rPr>
            <w:lang w:eastAsia="ko-KR"/>
          </w:rPr>
          <w:t>11.</w:t>
        </w:r>
      </w:ins>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del w:id="47" w:author="c73782" w:date="2012-06-05T10:39:00Z">
        <w:r w:rsidRPr="007E0D1E" w:rsidDel="00B5346A">
          <w:rPr>
            <w:lang w:eastAsia="ko-KR"/>
          </w:rPr>
          <w:delText>9.</w:delText>
        </w:r>
      </w:del>
      <w:ins w:id="48" w:author="c73782" w:date="2012-06-05T10:39:00Z">
        <w:r w:rsidR="00B5346A">
          <w:rPr>
            <w:lang w:eastAsia="ko-KR"/>
          </w:rPr>
          <w:t>11.</w:t>
        </w:r>
      </w:ins>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w:t>
      </w:r>
      <w:del w:id="49" w:author="c73782" w:date="2012-06-05T10:39:00Z">
        <w:r w:rsidRPr="007E0D1E" w:rsidDel="00B5346A">
          <w:rPr>
            <w:lang w:eastAsia="ko-KR"/>
          </w:rPr>
          <w:delText>9.</w:delText>
        </w:r>
      </w:del>
      <w:ins w:id="50" w:author="c73782" w:date="2012-06-05T10:39:00Z">
        <w:r w:rsidR="00B5346A">
          <w:rPr>
            <w:lang w:eastAsia="ko-KR"/>
          </w:rPr>
          <w:t>11.</w:t>
        </w:r>
      </w:ins>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del w:id="51" w:author="c73782" w:date="2012-06-05T10:39:00Z">
        <w:r w:rsidR="00FF31AB" w:rsidDel="00B5346A">
          <w:rPr>
            <w:rFonts w:ascii="Times" w:eastAsia="Malgun Gothic" w:hAnsi="Times" w:cs="Arial" w:hint="eastAsia"/>
            <w:bCs/>
            <w:iCs/>
            <w:szCs w:val="20"/>
            <w:lang w:eastAsia="ko-KR"/>
          </w:rPr>
          <w:delText>9.</w:delText>
        </w:r>
      </w:del>
      <w:ins w:id="52" w:author="c73782" w:date="2012-06-05T10:39:00Z">
        <w:r w:rsidR="00B5346A">
          <w:rPr>
            <w:rFonts w:ascii="Times" w:eastAsia="Malgun Gothic" w:hAnsi="Times" w:cs="Arial" w:hint="eastAsia"/>
            <w:bCs/>
            <w:iCs/>
            <w:szCs w:val="20"/>
            <w:lang w:eastAsia="ko-KR"/>
          </w:rPr>
          <w:t>11.</w:t>
        </w:r>
      </w:ins>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宋体"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del w:id="53" w:author="c73782" w:date="2012-06-05T10:39:00Z">
        <w:r w:rsidDel="00B5346A">
          <w:rPr>
            <w:rFonts w:ascii="Times" w:eastAsia="Malgun Gothic" w:hAnsi="Times" w:cs="Arial" w:hint="eastAsia"/>
            <w:b/>
            <w:bCs/>
            <w:iCs/>
            <w:szCs w:val="20"/>
            <w:lang w:eastAsia="ko-KR"/>
          </w:rPr>
          <w:delText>9.</w:delText>
        </w:r>
      </w:del>
      <w:ins w:id="54" w:author="c73782" w:date="2012-06-05T10:39:00Z">
        <w:r w:rsidR="00B5346A">
          <w:rPr>
            <w:rFonts w:ascii="Times" w:eastAsia="Malgun Gothic" w:hAnsi="Times" w:cs="Arial" w:hint="eastAsia"/>
            <w:b/>
            <w:bCs/>
            <w:iCs/>
            <w:szCs w:val="20"/>
            <w:lang w:eastAsia="ko-KR"/>
          </w:rPr>
          <w:t>11.</w:t>
        </w:r>
      </w:ins>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target network is selected and the </w:t>
      </w:r>
      <w:r w:rsidR="00FA1810">
        <w:rPr>
          <w:rFonts w:ascii="Times" w:eastAsia="Malgun Gothic" w:hAnsi="Times" w:cs="Arial"/>
          <w:bCs/>
          <w:iCs/>
          <w:szCs w:val="20"/>
          <w:lang w:eastAsia="ko-KR"/>
        </w:rPr>
        <w:t>Mobility</w:t>
      </w:r>
      <w:r>
        <w:rPr>
          <w:rFonts w:ascii="Times" w:eastAsia="Malgun Gothic" w:hAnsi="Times" w:cs="Arial"/>
          <w:bCs/>
          <w:iCs/>
          <w:szCs w:val="20"/>
          <w:lang w:eastAsia="ko-KR"/>
        </w:rPr>
        <w:t xml:space="preserv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w:t>
      </w:r>
      <w:del w:id="55" w:author="c73782" w:date="2012-06-05T10:39:00Z">
        <w:r w:rsidDel="00B5346A">
          <w:rPr>
            <w:rFonts w:ascii="Times" w:eastAsia="Malgun Gothic" w:hAnsi="Times" w:cs="Arial"/>
            <w:bCs/>
            <w:iCs/>
            <w:szCs w:val="20"/>
            <w:lang w:eastAsia="ko-KR"/>
          </w:rPr>
          <w:delText>9.</w:delText>
        </w:r>
      </w:del>
      <w:ins w:id="56" w:author="c73782" w:date="2012-06-05T10:39:00Z">
        <w:r w:rsidR="00B5346A">
          <w:rPr>
            <w:rFonts w:ascii="Times" w:eastAsia="Malgun Gothic" w:hAnsi="Times" w:cs="Arial"/>
            <w:bCs/>
            <w:iCs/>
            <w:szCs w:val="20"/>
            <w:lang w:eastAsia="ko-KR"/>
          </w:rPr>
          <w:t>11.</w:t>
        </w:r>
      </w:ins>
      <w:r>
        <w:rPr>
          <w:rFonts w:ascii="Times" w:eastAsia="Malgun Gothic" w:hAnsi="Times" w:cs="Arial"/>
          <w:bCs/>
          <w:iCs/>
          <w:szCs w:val="20"/>
          <w:lang w:eastAsia="ko-KR"/>
        </w:rPr>
        <w:t>3.</w:t>
      </w:r>
    </w:p>
    <w:p w:rsidR="00832D8F" w:rsidRPr="009D4491"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宋体"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宋体"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7" w:name="OLE_LINK1"/>
      <w:bookmarkStart w:id="5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7"/>
      <w:bookmarkEnd w:id="58"/>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2"/>
        <w:rPr>
          <w:rFonts w:eastAsia="Malgun Gothic"/>
          <w:lang w:eastAsia="ko-KR"/>
        </w:rPr>
      </w:pPr>
      <w:r>
        <w:rPr>
          <w:rFonts w:eastAsia="Malgun Gothic"/>
          <w:lang w:eastAsia="ko-KR"/>
        </w:rPr>
        <w:t xml:space="preserve">Examples of SRHO </w:t>
      </w:r>
    </w:p>
    <w:p w:rsidR="001F1CA6" w:rsidRDefault="001F1CA6" w:rsidP="001F1CA6">
      <w:pPr>
        <w:pStyle w:val="3"/>
        <w:rPr>
          <w:lang w:eastAsia="ko-KR"/>
        </w:rPr>
      </w:pPr>
      <w:r>
        <w:rPr>
          <w:lang w:eastAsia="ko-KR"/>
        </w:rPr>
        <w:t>WLAN to</w:t>
      </w:r>
      <w:r w:rsidRPr="00303DD9">
        <w:rPr>
          <w:lang w:eastAsia="ko-KR"/>
        </w:rPr>
        <w:t xml:space="preserve"> WiMAX</w:t>
      </w:r>
      <w:r>
        <w:rPr>
          <w:lang w:eastAsia="ko-KR"/>
        </w:rPr>
        <w:t xml:space="preserve"> </w:t>
      </w:r>
      <w:r w:rsidRPr="00303DD9">
        <w:rPr>
          <w:lang w:eastAsia="ko-KR"/>
        </w:rPr>
        <w:t xml:space="preserve">single radio handover </w:t>
      </w:r>
    </w:p>
    <w:p w:rsidR="00AD7711" w:rsidRDefault="00AD7711" w:rsidP="00AD7711">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WLAN to WiMAX single radio handover </w:t>
      </w:r>
      <w:r w:rsidRPr="006C2201">
        <w:rPr>
          <w:rFonts w:eastAsia="宋体" w:hint="eastAsia"/>
          <w:lang w:eastAsia="zh-CN"/>
        </w:rPr>
        <w:t xml:space="preserve">is illustrated in </w:t>
      </w:r>
      <w:r w:rsidR="00FF31AB">
        <w:rPr>
          <w:rFonts w:eastAsia="宋体"/>
          <w:lang w:eastAsia="zh-CN"/>
        </w:rPr>
        <w:t xml:space="preserve">Figure </w:t>
      </w:r>
      <w:del w:id="59" w:author="c73782" w:date="2012-06-05T10:39:00Z">
        <w:r w:rsidR="00FF31AB" w:rsidDel="00B5346A">
          <w:rPr>
            <w:rFonts w:eastAsia="宋体"/>
            <w:lang w:eastAsia="zh-CN"/>
          </w:rPr>
          <w:delText>9.</w:delText>
        </w:r>
      </w:del>
      <w:ins w:id="60" w:author="c73782" w:date="2012-06-05T10:39:00Z">
        <w:r w:rsidR="00B5346A">
          <w:rPr>
            <w:rFonts w:eastAsia="宋体"/>
            <w:lang w:eastAsia="zh-CN"/>
          </w:rPr>
          <w:t>11.</w:t>
        </w:r>
      </w:ins>
      <w:r w:rsidR="00FF31AB">
        <w:rPr>
          <w:rFonts w:eastAsia="宋体"/>
          <w:lang w:eastAsia="zh-CN"/>
        </w:rPr>
        <w:t>8</w:t>
      </w:r>
      <w:r w:rsidRPr="006C2201">
        <w:rPr>
          <w:rFonts w:eastAsia="宋体" w:hint="eastAsia"/>
          <w:lang w:eastAsia="zh-CN"/>
        </w:rPr>
        <w:t xml:space="preserve">. </w:t>
      </w:r>
    </w:p>
    <w:p w:rsidR="001F1CA6" w:rsidRPr="00C91786" w:rsidRDefault="00F172D9" w:rsidP="001F1CA6">
      <w:pPr>
        <w:rPr>
          <w:lang w:eastAsia="ko-KR"/>
        </w:rPr>
      </w:pPr>
      <w:r>
        <w:rPr>
          <w:noProof/>
          <w:lang w:eastAsia="zh-CN"/>
        </w:rPr>
        <w:lastRenderedPageBreak/>
        <w:drawing>
          <wp:inline distT="0" distB="0" distL="0" distR="0">
            <wp:extent cx="5949950" cy="2808605"/>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宋体"/>
          <w:lang w:eastAsia="zh-CN"/>
        </w:rPr>
      </w:pPr>
      <w:r>
        <w:rPr>
          <w:rFonts w:eastAsia="宋体" w:hint="eastAsia"/>
          <w:lang w:eastAsia="zh-CN"/>
        </w:rPr>
        <w:t xml:space="preserve">Figure </w:t>
      </w:r>
      <w:del w:id="61" w:author="c73782" w:date="2012-06-05T10:39:00Z">
        <w:r w:rsidDel="00B5346A">
          <w:rPr>
            <w:rFonts w:eastAsia="宋体" w:hint="eastAsia"/>
            <w:lang w:eastAsia="zh-CN"/>
          </w:rPr>
          <w:delText>9.</w:delText>
        </w:r>
      </w:del>
      <w:ins w:id="62" w:author="c73782" w:date="2012-06-05T10:39:00Z">
        <w:r w:rsidR="00B5346A">
          <w:rPr>
            <w:rFonts w:eastAsia="宋体" w:hint="eastAsia"/>
            <w:lang w:eastAsia="zh-CN"/>
          </w:rPr>
          <w:t>11.</w:t>
        </w:r>
      </w:ins>
      <w:r>
        <w:rPr>
          <w:rFonts w:eastAsia="宋体" w:hint="eastAsia"/>
          <w:lang w:eastAsia="zh-CN"/>
        </w:rPr>
        <w:t>8</w:t>
      </w:r>
      <w:r w:rsidR="00A9251A">
        <w:rPr>
          <w:rFonts w:eastAsia="宋体" w:hint="eastAsia"/>
          <w:lang w:eastAsia="zh-CN"/>
        </w:rPr>
        <w:t xml:space="preserve"> </w:t>
      </w:r>
      <w:r w:rsidR="00AD7711">
        <w:rPr>
          <w:rFonts w:eastAsia="宋体"/>
          <w:lang w:eastAsia="zh-CN"/>
        </w:rPr>
        <w:t>WLAN to</w:t>
      </w:r>
      <w:r w:rsidR="00AD7711">
        <w:rPr>
          <w:rFonts w:eastAsia="宋体" w:hint="eastAsia"/>
          <w:lang w:eastAsia="zh-CN"/>
        </w:rPr>
        <w:t xml:space="preserve"> WiM</w:t>
      </w:r>
      <w:r w:rsidR="00092888">
        <w:rPr>
          <w:rFonts w:eastAsia="宋体"/>
          <w:lang w:eastAsia="zh-CN"/>
        </w:rPr>
        <w:t>AX</w:t>
      </w:r>
      <w:r w:rsidR="00AD7711">
        <w:rPr>
          <w:rFonts w:eastAsia="宋体" w:hint="eastAsia"/>
          <w:lang w:eastAsia="zh-CN"/>
        </w:rPr>
        <w:t xml:space="preserve"> single radio handover </w:t>
      </w:r>
      <w:r w:rsidR="00AD7711">
        <w:rPr>
          <w:rFonts w:eastAsia="宋体"/>
          <w:lang w:eastAsia="zh-CN"/>
        </w:rPr>
        <w:t>reference model.</w:t>
      </w:r>
    </w:p>
    <w:p w:rsidR="00AD7711" w:rsidRPr="00036081" w:rsidRDefault="00AD7711" w:rsidP="00AD7711">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AD7711" w:rsidRDefault="00AD7711" w:rsidP="00AD7711">
      <w:pPr>
        <w:pStyle w:val="a5"/>
        <w:rPr>
          <w:rFonts w:eastAsia="宋体"/>
          <w:b w:val="0"/>
          <w:color w:val="FF0000"/>
          <w:lang w:eastAsia="zh-CN"/>
        </w:rPr>
      </w:pPr>
      <w:r>
        <w:rPr>
          <w:rFonts w:eastAsia="宋体"/>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宋体"/>
          <w:b w:val="0"/>
          <w:color w:val="FF0000"/>
          <w:lang w:eastAsia="zh-CN"/>
        </w:rPr>
        <w:t xml:space="preserve"> </w:t>
      </w:r>
    </w:p>
    <w:p w:rsidR="003F5A8D" w:rsidRDefault="003F5A8D" w:rsidP="003F5A8D">
      <w:pPr>
        <w:pStyle w:val="a5"/>
        <w:rPr>
          <w:rFonts w:eastAsia="宋体"/>
          <w:b w:val="0"/>
          <w:lang w:eastAsia="zh-CN"/>
        </w:rPr>
      </w:pPr>
      <w:r>
        <w:rPr>
          <w:rFonts w:eastAsia="宋体"/>
          <w:b w:val="0"/>
          <w:lang w:eastAsia="zh-CN"/>
        </w:rPr>
        <w:t>The WiMAX Signal Forwarding Function (</w:t>
      </w:r>
      <w:r w:rsidR="007F62E3">
        <w:rPr>
          <w:rFonts w:eastAsia="宋体"/>
          <w:b w:val="0"/>
          <w:lang w:eastAsia="zh-CN"/>
        </w:rPr>
        <w:t>MGW</w:t>
      </w:r>
      <w:r>
        <w:rPr>
          <w:rFonts w:eastAsia="宋体"/>
          <w:b w:val="0"/>
          <w:lang w:eastAsia="zh-CN"/>
        </w:rPr>
        <w:t>) is defined in WiMAX Forum standard. It may co-locate at the ASN-GW. Yet in the event that it is not co-located there, it may communicate with the ASN-GW using R6 interface.</w:t>
      </w:r>
    </w:p>
    <w:p w:rsidR="002D0F09" w:rsidRPr="002D0F09" w:rsidRDefault="00AD7711" w:rsidP="00AD7711">
      <w:pPr>
        <w:pStyle w:val="a5"/>
        <w:rPr>
          <w:rFonts w:eastAsia="宋体"/>
          <w:b w:val="0"/>
          <w:lang w:eastAsia="zh-CN"/>
        </w:rPr>
      </w:pPr>
      <w:r w:rsidRPr="00DF5885">
        <w:rPr>
          <w:rFonts w:eastAsia="宋体"/>
          <w:b w:val="0"/>
          <w:lang w:eastAsia="zh-CN"/>
        </w:rPr>
        <w:t xml:space="preserve">The </w:t>
      </w:r>
      <w:r w:rsidR="001E5E25">
        <w:rPr>
          <w:rFonts w:eastAsia="宋体"/>
          <w:b w:val="0"/>
          <w:lang w:eastAsia="zh-CN"/>
        </w:rPr>
        <w:t>M-GW</w:t>
      </w:r>
      <w:r w:rsidRPr="00DF5885">
        <w:rPr>
          <w:rFonts w:eastAsia="宋体"/>
          <w:b w:val="0"/>
          <w:lang w:eastAsia="zh-CN"/>
        </w:rPr>
        <w:t xml:space="preserve"> function is implemented in the </w:t>
      </w:r>
      <w:r w:rsidR="00A57DAA">
        <w:rPr>
          <w:rFonts w:eastAsia="宋体"/>
          <w:b w:val="0"/>
          <w:lang w:eastAsia="zh-CN"/>
        </w:rPr>
        <w:t xml:space="preserve">combined functions of </w:t>
      </w:r>
      <w:r w:rsidR="003B3567" w:rsidRPr="00DF5885">
        <w:rPr>
          <w:rFonts w:eastAsia="宋体"/>
          <w:b w:val="0"/>
          <w:lang w:eastAsia="zh-CN"/>
        </w:rPr>
        <w:t xml:space="preserve">ASN-GW </w:t>
      </w:r>
      <w:r w:rsidRPr="00DF5885">
        <w:rPr>
          <w:rFonts w:eastAsia="宋体"/>
          <w:b w:val="0"/>
          <w:lang w:eastAsia="zh-CN"/>
        </w:rPr>
        <w:t xml:space="preserve">and </w:t>
      </w:r>
      <w:r w:rsidR="003B3567" w:rsidRPr="00DF5885">
        <w:rPr>
          <w:rFonts w:eastAsia="宋体"/>
          <w:b w:val="0"/>
          <w:lang w:eastAsia="zh-CN"/>
        </w:rPr>
        <w:t xml:space="preserve">WiMAX </w:t>
      </w:r>
      <w:r w:rsidR="007F62E3">
        <w:rPr>
          <w:rFonts w:eastAsia="宋体"/>
          <w:b w:val="0"/>
          <w:lang w:eastAsia="zh-CN"/>
        </w:rPr>
        <w:t>MGW</w:t>
      </w:r>
      <w:r w:rsidR="00A57DAA">
        <w:rPr>
          <w:rFonts w:eastAsia="宋体"/>
          <w:b w:val="0"/>
          <w:lang w:eastAsia="zh-CN"/>
        </w:rPr>
        <w:t>, which are</w:t>
      </w:r>
      <w:r w:rsidR="003B3567" w:rsidRPr="00DF5885">
        <w:rPr>
          <w:rFonts w:eastAsia="宋体"/>
          <w:b w:val="0"/>
          <w:lang w:eastAsia="zh-CN"/>
        </w:rPr>
        <w:t xml:space="preserve"> </w:t>
      </w:r>
      <w:r w:rsidR="00DF5885" w:rsidRPr="00DF5885">
        <w:rPr>
          <w:rFonts w:eastAsia="宋体"/>
          <w:b w:val="0"/>
          <w:lang w:eastAsia="zh-CN"/>
        </w:rPr>
        <w:t>defined</w:t>
      </w:r>
      <w:r w:rsidRPr="00DF5885">
        <w:rPr>
          <w:rFonts w:eastAsia="宋体"/>
          <w:b w:val="0"/>
          <w:lang w:eastAsia="zh-CN"/>
        </w:rPr>
        <w:t xml:space="preserve"> in the </w:t>
      </w:r>
      <w:r w:rsidR="00DF5885" w:rsidRPr="00DF5885">
        <w:rPr>
          <w:rFonts w:eastAsia="宋体"/>
          <w:b w:val="0"/>
          <w:lang w:eastAsia="zh-CN"/>
        </w:rPr>
        <w:t>WiMAX</w:t>
      </w:r>
      <w:r w:rsidRPr="00DF5885">
        <w:rPr>
          <w:rFonts w:eastAsia="宋体"/>
          <w:b w:val="0"/>
          <w:lang w:eastAsia="zh-CN"/>
        </w:rPr>
        <w:t xml:space="preserve"> network.</w:t>
      </w:r>
      <w:r w:rsidR="003B3567">
        <w:rPr>
          <w:rFonts w:eastAsia="宋体"/>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a5"/>
        <w:rPr>
          <w:rFonts w:eastAsia="Malgun Gothic"/>
          <w:b w:val="0"/>
          <w:lang w:eastAsia="ko-KR"/>
        </w:rPr>
      </w:pPr>
      <w:r>
        <w:rPr>
          <w:rFonts w:eastAsia="宋体"/>
          <w:b w:val="0"/>
          <w:lang w:eastAsia="zh-CN"/>
        </w:rPr>
        <w:t xml:space="preserve">The WiFi Interworking Function (WIF) is defined in </w:t>
      </w:r>
      <w:r w:rsidR="00A80341">
        <w:rPr>
          <w:rFonts w:eastAsia="宋体"/>
          <w:b w:val="0"/>
          <w:lang w:eastAsia="zh-CN"/>
        </w:rPr>
        <w:t>WiMAX Forum.</w:t>
      </w:r>
    </w:p>
    <w:p w:rsidR="00AD7711" w:rsidRPr="006C2201" w:rsidRDefault="00AD7711" w:rsidP="00AD7711">
      <w:pPr>
        <w:pStyle w:val="a5"/>
        <w:rPr>
          <w:rFonts w:eastAsia="宋体"/>
          <w:b w:val="0"/>
          <w:lang w:eastAsia="zh-CN"/>
        </w:rPr>
      </w:pPr>
      <w:r>
        <w:t>Reference Points</w:t>
      </w:r>
      <w:r w:rsidRPr="006C2201">
        <w:rPr>
          <w:rFonts w:eastAsia="宋体" w:hint="eastAsia"/>
          <w:lang w:eastAsia="zh-CN"/>
        </w:rPr>
        <w:t>:</w:t>
      </w:r>
    </w:p>
    <w:p w:rsidR="00AD7711" w:rsidRPr="00086EB2" w:rsidRDefault="00DF5885" w:rsidP="00AD7711">
      <w:pPr>
        <w:pStyle w:val="a5"/>
        <w:rPr>
          <w:rFonts w:eastAsia="Malgun Gothic"/>
          <w:b w:val="0"/>
          <w:lang w:eastAsia="ko-KR"/>
        </w:rPr>
      </w:pPr>
      <w:r>
        <w:rPr>
          <w:b w:val="0"/>
        </w:rPr>
        <w:t xml:space="preserve">W3 </w:t>
      </w:r>
      <w:r w:rsidR="00C84593">
        <w:rPr>
          <w:b w:val="0"/>
        </w:rPr>
        <w:t>interface</w:t>
      </w:r>
      <w:r>
        <w:rPr>
          <w:b w:val="0"/>
        </w:rPr>
        <w:t xml:space="preserve"> between the WLAN AP and the WIF is defined in </w:t>
      </w:r>
      <w:r w:rsidR="00EB22C5">
        <w:rPr>
          <w:rFonts w:eastAsia="宋体"/>
          <w:b w:val="0"/>
          <w:lang w:eastAsia="zh-CN"/>
        </w:rPr>
        <w:t>WiMAX Forum</w:t>
      </w:r>
      <w:r w:rsidR="00482CDA">
        <w:rPr>
          <w:rFonts w:eastAsia="宋体"/>
          <w:b w:val="0"/>
          <w:lang w:eastAsia="zh-CN"/>
        </w:rPr>
        <w:t xml:space="preserve"> [WMF-T37-010-R016v01]</w:t>
      </w:r>
      <w:r w:rsidR="00EB22C5">
        <w:rPr>
          <w:rFonts w:eastAsia="宋体"/>
          <w:b w:val="0"/>
          <w:lang w:eastAsia="zh-CN"/>
        </w:rPr>
        <w:t>.</w:t>
      </w:r>
    </w:p>
    <w:p w:rsidR="00AD7711" w:rsidRDefault="00DF5885" w:rsidP="00AD7711">
      <w:pPr>
        <w:pStyle w:val="a5"/>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iMAX </w:t>
      </w:r>
      <w:r w:rsidR="007F62E3">
        <w:rPr>
          <w:b w:val="0"/>
        </w:rPr>
        <w:t>MGW</w:t>
      </w:r>
      <w:r w:rsidR="009D4668">
        <w:rPr>
          <w:b w:val="0"/>
        </w:rPr>
        <w:t xml:space="preserve"> </w:t>
      </w:r>
      <w:r w:rsidRPr="00DF5885">
        <w:rPr>
          <w:b w:val="0"/>
        </w:rPr>
        <w:t>is defined in WiMAX Forum</w:t>
      </w:r>
      <w:r w:rsidR="00482CDA">
        <w:rPr>
          <w:b w:val="0"/>
        </w:rPr>
        <w:t xml:space="preserve"> </w:t>
      </w:r>
      <w:r w:rsidR="00482CDA">
        <w:rPr>
          <w:rFonts w:eastAsia="宋体"/>
          <w:b w:val="0"/>
          <w:lang w:eastAsia="zh-CN"/>
        </w:rPr>
        <w:t>[WMF-T37-010-R016v01]</w:t>
      </w:r>
      <w:r>
        <w:rPr>
          <w:b w:val="0"/>
        </w:rPr>
        <w:t>.</w:t>
      </w:r>
    </w:p>
    <w:p w:rsidR="00DF5885" w:rsidRDefault="00DF5885" w:rsidP="00AD7711">
      <w:pPr>
        <w:pStyle w:val="a5"/>
        <w:rPr>
          <w:b w:val="0"/>
        </w:rPr>
      </w:pPr>
      <w:r>
        <w:rPr>
          <w:b w:val="0"/>
        </w:rPr>
        <w:t xml:space="preserve">R3 </w:t>
      </w:r>
      <w:r w:rsidR="00C84593">
        <w:rPr>
          <w:b w:val="0"/>
        </w:rPr>
        <w:t>interface</w:t>
      </w:r>
      <w:r>
        <w:rPr>
          <w:b w:val="0"/>
        </w:rPr>
        <w:t xml:space="preserve"> between the WiMAX CSN and ASN is defined in WiMAX Forum</w:t>
      </w:r>
      <w:r w:rsidR="00482CDA">
        <w:rPr>
          <w:b w:val="0"/>
        </w:rPr>
        <w:t xml:space="preserve"> </w:t>
      </w:r>
      <w:r w:rsidR="00482CDA">
        <w:rPr>
          <w:rFonts w:eastAsia="宋体"/>
          <w:b w:val="0"/>
          <w:lang w:eastAsia="zh-CN"/>
        </w:rPr>
        <w:t>[WMF-T37-010-R016v01]</w:t>
      </w:r>
      <w:r>
        <w:rPr>
          <w:b w:val="0"/>
        </w:rPr>
        <w:t>.</w:t>
      </w:r>
    </w:p>
    <w:p w:rsidR="00DF5885" w:rsidRDefault="00DF5885" w:rsidP="00AD7711">
      <w:pPr>
        <w:pStyle w:val="a5"/>
        <w:rPr>
          <w:b w:val="0"/>
        </w:rPr>
      </w:pPr>
      <w:r>
        <w:rPr>
          <w:b w:val="0"/>
        </w:rPr>
        <w:lastRenderedPageBreak/>
        <w:t xml:space="preserve">R3+ </w:t>
      </w:r>
      <w:r w:rsidR="00C84593">
        <w:rPr>
          <w:b w:val="0"/>
        </w:rPr>
        <w:t>interface</w:t>
      </w:r>
      <w:r>
        <w:rPr>
          <w:b w:val="0"/>
        </w:rPr>
        <w:t xml:space="preserve"> between the WIF and AAA and also DHCP in the WiMAX CSN </w:t>
      </w:r>
      <w:r w:rsidR="006656D6">
        <w:rPr>
          <w:b w:val="0"/>
        </w:rPr>
        <w:t>is</w:t>
      </w:r>
      <w:r>
        <w:rPr>
          <w:b w:val="0"/>
        </w:rPr>
        <w:t xml:space="preserve"> defined in WiMAX Forum</w:t>
      </w:r>
      <w:r w:rsidR="00482CDA">
        <w:rPr>
          <w:b w:val="0"/>
        </w:rPr>
        <w:t xml:space="preserve"> </w:t>
      </w:r>
      <w:r w:rsidR="00482CDA">
        <w:rPr>
          <w:rFonts w:eastAsia="宋体"/>
          <w:b w:val="0"/>
          <w:lang w:eastAsia="zh-CN"/>
        </w:rPr>
        <w:t>[WMF-T37-010-R016v01]</w:t>
      </w:r>
      <w:r>
        <w:rPr>
          <w:b w:val="0"/>
        </w:rPr>
        <w:t>.</w:t>
      </w:r>
    </w:p>
    <w:p w:rsidR="00DF5885" w:rsidRDefault="00DF5885" w:rsidP="00AD7711">
      <w:pPr>
        <w:pStyle w:val="a5"/>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4"/>
        <w:rPr>
          <w:lang w:eastAsia="ko-KR"/>
        </w:rPr>
      </w:pPr>
      <w:r w:rsidRPr="009C0B9F">
        <w:rPr>
          <w:lang w:eastAsia="ko-KR"/>
        </w:rPr>
        <w:t>Transport of WiMAX L2 control frames between MN and the WiMAX ASN</w:t>
      </w:r>
    </w:p>
    <w:p w:rsidR="007955AC" w:rsidRDefault="00FF31AB" w:rsidP="009D4491">
      <w:pPr>
        <w:rPr>
          <w:lang w:eastAsia="ko-KR"/>
        </w:rPr>
      </w:pPr>
      <w:r>
        <w:t xml:space="preserve">Figure </w:t>
      </w:r>
      <w:del w:id="63" w:author="c73782" w:date="2012-06-05T10:39:00Z">
        <w:r w:rsidDel="00B5346A">
          <w:delText>9.</w:delText>
        </w:r>
      </w:del>
      <w:ins w:id="64" w:author="c73782" w:date="2012-06-05T10:39:00Z">
        <w:r w:rsidR="00B5346A">
          <w:t>11.</w:t>
        </w:r>
      </w:ins>
      <w:r>
        <w:t>9</w:t>
      </w:r>
      <w:r w:rsidR="007955AC" w:rsidRPr="009D4491">
        <w:t xml:space="preserve"> shows the transport of WiMAX L2 frames between the MN and the WiMAX ASN</w:t>
      </w:r>
      <w:r w:rsidR="00C312E8" w:rsidRPr="009D4491">
        <w:t xml:space="preserve"> when the MN, the co-located </w:t>
      </w:r>
      <w:r w:rsidR="007F62E3">
        <w:t>MGW</w:t>
      </w:r>
      <w:r w:rsidR="00C312E8" w:rsidRPr="009D4491">
        <w:t xml:space="preserve">/ASN-GW and the target WiMAX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F172D9" w:rsidP="007955AC">
      <w:r>
        <w:rPr>
          <w:noProof/>
          <w:lang w:eastAsia="zh-CN"/>
        </w:rPr>
        <w:drawing>
          <wp:inline distT="0" distB="0" distL="0" distR="0">
            <wp:extent cx="5937250" cy="229235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F172D9" w:rsidP="007955AC">
      <w:r>
        <w:rPr>
          <w:noProof/>
          <w:lang w:eastAsia="zh-CN"/>
        </w:rPr>
        <w:lastRenderedPageBreak/>
        <w:drawing>
          <wp:inline distT="0" distB="0" distL="0" distR="0">
            <wp:extent cx="3651250" cy="2945765"/>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65" w:author="c73782" w:date="2012-06-05T10:39:00Z">
        <w:r w:rsidDel="00B5346A">
          <w:delText>9.</w:delText>
        </w:r>
      </w:del>
      <w:ins w:id="66" w:author="c73782" w:date="2012-06-05T10:39:00Z">
        <w:r w:rsidR="00B5346A">
          <w:t>11.</w:t>
        </w:r>
      </w:ins>
      <w:r>
        <w:t>9</w:t>
      </w:r>
      <w:r w:rsidR="007955AC">
        <w:t>.</w:t>
      </w:r>
      <w:proofErr w:type="gramEnd"/>
      <w:r w:rsidR="007955AC">
        <w:t xml:space="preserve"> Transport of WiMAX radio L2 control frame as a payload of a media independent control frame between the MN and the WiMAX network via the source WLAN link </w:t>
      </w:r>
      <w:r w:rsidR="006A4492">
        <w:t xml:space="preserve">at the left </w:t>
      </w:r>
      <w:r w:rsidR="007955AC">
        <w:t>and in the absence of the target WiMAX link</w:t>
      </w:r>
      <w:r w:rsidR="006A4492">
        <w:t xml:space="preserve"> at the right</w:t>
      </w:r>
      <w:r w:rsidR="007955AC">
        <w:t xml:space="preserve">. </w:t>
      </w:r>
      <w:proofErr w:type="gramStart"/>
      <w:r w:rsidR="007955AC">
        <w:t xml:space="preserve">The co-located </w:t>
      </w:r>
      <w:r w:rsidR="007F62E3">
        <w:t>MGW</w:t>
      </w:r>
      <w:r w:rsidR="007955AC">
        <w:t>/ASN-GW bridges between the MN and the target WiMAX BS.</w:t>
      </w:r>
      <w:proofErr w:type="gramEnd"/>
      <w:r w:rsidR="007955AC">
        <w:t xml:space="preserve"> (a) </w:t>
      </w:r>
      <w:proofErr w:type="gramStart"/>
      <w:r w:rsidR="007955AC">
        <w:t>shows</w:t>
      </w:r>
      <w:proofErr w:type="gramEnd"/>
      <w:r w:rsidR="007955AC">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may then connect to the WiMAX ASN through the Internet or the WiMAX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w:t>
      </w:r>
      <w:r w:rsidR="007F62E3">
        <w:rPr>
          <w:lang w:eastAsia="ko-KR"/>
        </w:rPr>
        <w:t>MGW</w:t>
      </w:r>
      <w:r>
        <w:rPr>
          <w:lang w:eastAsia="ko-KR"/>
        </w:rPr>
        <w:t xml:space="preserve">/ASN-GW and/or the WiMAX BS in the WiMAX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MiCLSAP). An L2 frame is encapsulated with a SRCF header to constitute a SRC frame, which is exchanged between the MN and the target WiMAX BS</w:t>
      </w:r>
      <w:r w:rsidR="00485314">
        <w:rPr>
          <w:lang w:eastAsia="ko-KR"/>
        </w:rPr>
        <w:t xml:space="preserve"> or the co-located </w:t>
      </w:r>
      <w:r w:rsidR="007F62E3">
        <w:rPr>
          <w:lang w:eastAsia="ko-KR"/>
        </w:rPr>
        <w:t>MGW</w:t>
      </w:r>
      <w:r w:rsidR="009214C1">
        <w:rPr>
          <w:lang w:eastAsia="ko-KR"/>
        </w:rPr>
        <w:t>/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r w:rsidR="009214C1">
        <w:t>WiMAX BS</w:t>
      </w:r>
      <w:r>
        <w:t>.</w:t>
      </w:r>
      <w:r w:rsidR="009214C1">
        <w:t xml:space="preserve"> Based on the information from the Information Repository, the MN</w:t>
      </w:r>
      <w:r>
        <w:t xml:space="preserve"> will </w:t>
      </w:r>
      <w:r w:rsidR="009214C1">
        <w:t xml:space="preserve">then have some means to identify the target WiMAX BS, such as the link-layer address in order to </w:t>
      </w:r>
      <w:r>
        <w:t xml:space="preserve">perform network entry procedure to the </w:t>
      </w:r>
      <w:r w:rsidR="009214C1">
        <w:t xml:space="preserve">WiMAX network using L2 packets. </w:t>
      </w:r>
    </w:p>
    <w:p w:rsidR="007955AC" w:rsidRDefault="006B62B2" w:rsidP="007955AC">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iMAX BS.</w:t>
      </w:r>
    </w:p>
    <w:p w:rsidR="007955AC" w:rsidRDefault="007955AC" w:rsidP="007955AC">
      <w:pPr>
        <w:jc w:val="left"/>
      </w:pPr>
      <w:r>
        <w:lastRenderedPageBreak/>
        <w:t xml:space="preserve">If </w:t>
      </w:r>
      <w:r w:rsidR="001E5D83">
        <w:t xml:space="preserve">the </w:t>
      </w:r>
      <w:r>
        <w:t xml:space="preserve">MN knows the IP address of the target WiMAX BS, it will send the SRC frame to the SRCF in the target WiMAX BS using </w:t>
      </w:r>
      <w:r w:rsidR="006A2F11">
        <w:t>TCP or UDP / IP</w:t>
      </w:r>
      <w:r>
        <w:t xml:space="preserve"> transport. </w:t>
      </w:r>
    </w:p>
    <w:p w:rsidR="001E5D83" w:rsidRDefault="007955AC" w:rsidP="007955AC">
      <w:pPr>
        <w:jc w:val="left"/>
      </w:pPr>
      <w:r>
        <w:t xml:space="preserve">If </w:t>
      </w:r>
      <w:r w:rsidR="001E5D83">
        <w:t xml:space="preserve">the </w:t>
      </w:r>
      <w:r>
        <w:t>MN does not know the IP address of the target WiMAX BS</w:t>
      </w:r>
      <w:r w:rsidR="00510388">
        <w:t>, it will need at least something</w:t>
      </w:r>
      <w:r w:rsidR="001E5D83">
        <w:t xml:space="preserve">, such as </w:t>
      </w:r>
      <w:r>
        <w:t xml:space="preserve">the link-layer </w:t>
      </w:r>
      <w:r w:rsidR="001E5D83">
        <w:t xml:space="preserve">address, to identify </w:t>
      </w:r>
      <w:r>
        <w:t xml:space="preserve">the target WiMAX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67" w:author="c73782" w:date="2012-06-05T10:43:00Z">
        <w:r w:rsidDel="00B5346A">
          <w:delText>9.</w:delText>
        </w:r>
      </w:del>
      <w:ins w:id="68" w:author="c73782" w:date="2012-06-05T10:43:00Z">
        <w:r w:rsidR="00B5346A">
          <w:t>11.</w:t>
        </w:r>
      </w:ins>
      <w:r>
        <w:t xml:space="preserve">4.3. The SRC frame contains information for the target WiMAX network to identify the target WiMAX BS. The co-located </w:t>
      </w:r>
      <w:r w:rsidR="007F62E3">
        <w:t>MGW</w:t>
      </w:r>
      <w:r>
        <w:t xml:space="preserve">/ASN-GW will find out the IP address of the target WiMAX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iMAX BS. </w:t>
      </w:r>
    </w:p>
    <w:p w:rsidR="007955AC" w:rsidRDefault="007955AC" w:rsidP="007955AC">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iMAX BS had received the SRC frame from the co-located </w:t>
      </w:r>
      <w:r w:rsidR="007F62E3">
        <w:t>MGW</w:t>
      </w:r>
      <w:r>
        <w:t xml:space="preserve">/ASN-GW, the reply SRC frame will first use </w:t>
      </w:r>
      <w:r w:rsidR="006A2F11">
        <w:t>TCP or UDP / IP</w:t>
      </w:r>
      <w:r>
        <w:t xml:space="preserve"> transport with an IP address destined to the </w:t>
      </w:r>
      <w:r w:rsidR="001E5E25">
        <w:t>M-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D375E5" w:rsidRDefault="00FF31AB">
      <w:pPr>
        <w:rPr>
          <w:lang w:eastAsia="ko-KR"/>
        </w:rPr>
      </w:pPr>
      <w:r>
        <w:t xml:space="preserve">Figure </w:t>
      </w:r>
      <w:del w:id="69" w:author="c73782" w:date="2012-06-05T10:40:00Z">
        <w:r w:rsidDel="00B5346A">
          <w:delText>9.</w:delText>
        </w:r>
      </w:del>
      <w:ins w:id="70" w:author="c73782" w:date="2012-06-05T10:40:00Z">
        <w:r w:rsidR="00B5346A">
          <w:t>11.</w:t>
        </w:r>
      </w:ins>
      <w:r>
        <w:t>10</w:t>
      </w:r>
      <w:r w:rsidR="001E5D83">
        <w:t xml:space="preserve"> </w:t>
      </w:r>
      <w:r w:rsidR="001E5D83" w:rsidRPr="009D4491">
        <w:t xml:space="preserve">shows the transport of WiMAX L2 frames between the MN and the WiMAX ASN when the MN, the co-located </w:t>
      </w:r>
      <w:r w:rsidR="007F62E3">
        <w:t>MGW</w:t>
      </w:r>
      <w:r w:rsidR="001E5D83" w:rsidRPr="009D4491">
        <w:t xml:space="preserve">/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target WiMAX BS</w:t>
      </w:r>
      <w:r w:rsidR="007955AC">
        <w:rPr>
          <w:lang w:eastAsia="ko-KR"/>
        </w:rPr>
        <w:t xml:space="preserve"> are legacy </w:t>
      </w:r>
      <w:r w:rsidR="007955AC">
        <w:t>WiMAX BS</w:t>
      </w:r>
      <w:r w:rsidR="007955AC">
        <w:rPr>
          <w:lang w:eastAsia="ko-KR"/>
        </w:rPr>
        <w:t>’s lacking MICF support</w:t>
      </w:r>
      <w:r w:rsidR="001E5D83">
        <w:rPr>
          <w:lang w:eastAsia="ko-KR"/>
        </w:rPr>
        <w:t>.</w:t>
      </w:r>
    </w:p>
    <w:p w:rsidR="007955AC" w:rsidRDefault="007955AC" w:rsidP="007955AC">
      <w:pPr>
        <w:rPr>
          <w:rFonts w:eastAsia="宋体"/>
          <w:lang w:eastAsia="zh-CN"/>
        </w:rPr>
      </w:pPr>
      <w:r>
        <w:rPr>
          <w:rFonts w:eastAsia="宋体"/>
          <w:lang w:eastAsia="zh-CN"/>
        </w:rPr>
        <w:t>(a)</w:t>
      </w:r>
    </w:p>
    <w:p w:rsidR="007955AC" w:rsidRDefault="00F172D9" w:rsidP="007955AC">
      <w:r>
        <w:rPr>
          <w:noProof/>
          <w:lang w:eastAsia="zh-CN"/>
        </w:rPr>
        <w:drawing>
          <wp:inline distT="0" distB="0" distL="0" distR="0">
            <wp:extent cx="5949950" cy="2632075"/>
            <wp:effectExtent l="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F172D9" w:rsidP="007955AC">
      <w:r>
        <w:rPr>
          <w:noProof/>
          <w:lang w:eastAsia="zh-CN"/>
        </w:rPr>
        <w:drawing>
          <wp:inline distT="0" distB="0" distL="0" distR="0">
            <wp:extent cx="3592195" cy="269748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71" w:author="c73782" w:date="2012-06-05T10:40:00Z">
        <w:r w:rsidDel="00B5346A">
          <w:delText>9.</w:delText>
        </w:r>
      </w:del>
      <w:ins w:id="72" w:author="c73782" w:date="2012-06-05T10:40:00Z">
        <w:r w:rsidR="00B5346A">
          <w:t>11.</w:t>
        </w:r>
      </w:ins>
      <w:r>
        <w:t>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iMAX network via the source WLAN link </w:t>
      </w:r>
      <w:r w:rsidR="006A4492">
        <w:t xml:space="preserve">at the left </w:t>
      </w:r>
      <w:r w:rsidR="007955AC">
        <w:t>and in the absence of the target WiMAX link</w:t>
      </w:r>
      <w:r w:rsidR="006A4492">
        <w:t xml:space="preserve"> at the right</w:t>
      </w:r>
      <w:r w:rsidR="007955AC">
        <w:t>.</w:t>
      </w:r>
      <w:proofErr w:type="gramEnd"/>
      <w:r w:rsidR="007955AC">
        <w:t xml:space="preserve"> The co-located </w:t>
      </w:r>
      <w:r w:rsidR="007F62E3">
        <w:t>MGW</w:t>
      </w:r>
      <w:r w:rsidR="007955AC">
        <w:t xml:space="preserve">/ASN-GW proxies between the MN and the target WiMAX BS using MICF to communicate with the MN and using an extension of R6 interface to communicate with the target WiMAX BS. (a) </w:t>
      </w:r>
      <w:proofErr w:type="gramStart"/>
      <w:r w:rsidR="007955AC">
        <w:t>shows</w:t>
      </w:r>
      <w:proofErr w:type="gramEnd"/>
      <w:r w:rsidR="007955AC">
        <w:t xml:space="preserve"> the transport between MN and the co-located </w:t>
      </w:r>
      <w:r w:rsidR="007F62E3">
        <w:t>MGW</w:t>
      </w:r>
      <w:r w:rsidR="007955AC">
        <w:t xml:space="preserve">/ASN-GW through using MiCLSAP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Lacking MICF support in the WiMAX BS, t</w:t>
      </w:r>
      <w:r w:rsidR="001E5D83">
        <w:rPr>
          <w:lang w:eastAsia="ko-KR"/>
        </w:rPr>
        <w:t xml:space="preserve">he </w:t>
      </w:r>
      <w:r w:rsidR="001E5D83">
        <w:t xml:space="preserve">co-located </w:t>
      </w:r>
      <w:r w:rsidR="007F62E3">
        <w:t>MGW</w:t>
      </w:r>
      <w:r w:rsidR="001E5D83">
        <w:t>/ASN-GW</w:t>
      </w:r>
      <w:r w:rsidR="001E5D83">
        <w:rPr>
          <w:lang w:eastAsia="ko-KR"/>
        </w:rPr>
        <w:t xml:space="preserve"> and the </w:t>
      </w:r>
      <w:r w:rsidR="001E5D83">
        <w:t>target WiMAX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 xml:space="preserve">co-located </w:t>
      </w:r>
      <w:r w:rsidR="007F62E3">
        <w:t>MGW</w:t>
      </w:r>
      <w:r w:rsidR="001E5D83">
        <w:t>/ASN-GW</w:t>
      </w:r>
      <w:r w:rsidR="001E5D83">
        <w:rPr>
          <w:lang w:eastAsia="ko-KR"/>
        </w:rPr>
        <w:t xml:space="preserve"> </w:t>
      </w:r>
      <w:r>
        <w:rPr>
          <w:lang w:eastAsia="ko-KR"/>
        </w:rPr>
        <w:t>may then proxy</w:t>
      </w:r>
      <w:r w:rsidR="001E5D83">
        <w:rPr>
          <w:lang w:eastAsia="ko-KR"/>
        </w:rPr>
        <w:t xml:space="preserve"> between the MN and the </w:t>
      </w:r>
      <w:r w:rsidR="001E5D83">
        <w:t>target WiMAX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 xml:space="preserve">co-located </w:t>
      </w:r>
      <w:r w:rsidR="007F62E3">
        <w:t>MGW</w:t>
      </w:r>
      <w:r w:rsidR="001E5D83">
        <w:t>/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target WiMAX BS</w:t>
      </w:r>
      <w:r w:rsidR="007021F9">
        <w:t xml:space="preserve"> in performing proxy function</w:t>
      </w:r>
      <w:r w:rsidR="001E5D83">
        <w:rPr>
          <w:lang w:eastAsia="ko-KR"/>
        </w:rPr>
        <w:t xml:space="preserve">. </w:t>
      </w:r>
      <w:r w:rsidR="00FF31AB">
        <w:t xml:space="preserve">Figure </w:t>
      </w:r>
      <w:del w:id="73" w:author="c73782" w:date="2012-06-05T10:40:00Z">
        <w:r w:rsidR="00FF31AB" w:rsidDel="00B5346A">
          <w:delText>9.</w:delText>
        </w:r>
      </w:del>
      <w:ins w:id="74" w:author="c73782" w:date="2012-06-05T10:40:00Z">
        <w:r w:rsidR="00B5346A">
          <w:t>11.</w:t>
        </w:r>
      </w:ins>
      <w:r w:rsidR="00FF31AB">
        <w:t>11</w:t>
      </w:r>
      <w:r w:rsidR="00294CF9">
        <w:t xml:space="preserve"> </w:t>
      </w:r>
      <w:r w:rsidR="00294CF9" w:rsidRPr="009D4491">
        <w:t>shows the</w:t>
      </w:r>
      <w:r w:rsidR="006A1DF6" w:rsidRPr="009D4491">
        <w:t xml:space="preserve"> packet used in the</w:t>
      </w:r>
      <w:r w:rsidR="00294CF9" w:rsidRPr="009D4491">
        <w:t xml:space="preserve"> transport of WiMAX L2 frames between the MN and </w:t>
      </w:r>
      <w:r w:rsidR="001F46BD" w:rsidRPr="009D4491">
        <w:t>legacy</w:t>
      </w:r>
      <w:r w:rsidR="00294CF9" w:rsidRPr="009D4491">
        <w:t xml:space="preserve"> WiMAX ASN whe</w:t>
      </w:r>
      <w:r w:rsidR="001F46BD" w:rsidRPr="009D4491">
        <w:t>re</w:t>
      </w:r>
      <w:r w:rsidR="00294CF9" w:rsidRPr="009D4491">
        <w:t xml:space="preserve"> the single radio handover control function (SRCF) is supported neither between the MN and the </w:t>
      </w:r>
      <w:r w:rsidR="007F62E3">
        <w:t>MGW</w:t>
      </w:r>
      <w:r w:rsidR="00294CF9" w:rsidRPr="009D4491">
        <w:t xml:space="preserve">/ASN-GW nor between the </w:t>
      </w:r>
      <w:r w:rsidR="007F62E3">
        <w:t>MGW</w:t>
      </w:r>
      <w:r w:rsidR="00294CF9" w:rsidRPr="009D4491">
        <w:t>/ASN-GW and the target WiMAX BS.</w:t>
      </w:r>
    </w:p>
    <w:p w:rsidR="00294CF9" w:rsidRDefault="00294CF9" w:rsidP="00294CF9">
      <w:pPr>
        <w:rPr>
          <w:lang w:eastAsia="ko-KR"/>
        </w:rPr>
      </w:pPr>
    </w:p>
    <w:p w:rsidR="00D375E5" w:rsidRDefault="00F172D9">
      <w:r>
        <w:rPr>
          <w:noProof/>
          <w:lang w:eastAsia="zh-CN"/>
        </w:rPr>
        <w:lastRenderedPageBreak/>
        <w:drawing>
          <wp:inline distT="0" distB="0" distL="0" distR="0">
            <wp:extent cx="5943600" cy="1985645"/>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D375E5" w:rsidRDefault="00FF31AB">
      <w:pPr>
        <w:jc w:val="left"/>
      </w:pPr>
      <w:proofErr w:type="gramStart"/>
      <w:r>
        <w:t xml:space="preserve">Figure </w:t>
      </w:r>
      <w:del w:id="75" w:author="c73782" w:date="2012-06-05T10:40:00Z">
        <w:r w:rsidDel="00B5346A">
          <w:delText>9.</w:delText>
        </w:r>
      </w:del>
      <w:ins w:id="76" w:author="c73782" w:date="2012-06-05T10:40:00Z">
        <w:r w:rsidR="00B5346A">
          <w:t>11.</w:t>
        </w:r>
      </w:ins>
      <w:r>
        <w:t>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iMAX network via the source WLAN link and in the absence of the target WiMAX link. The co-located </w:t>
      </w:r>
      <w:r w:rsidR="007F62E3">
        <w:t>MGW</w:t>
      </w:r>
      <w:r w:rsidR="006A4492">
        <w:t xml:space="preserve">/ASN-GW proxies between the MN and the target WiMAX BS using an extension of Rx interface to communicate with the MN and using an extension of R6 interface to communicate with the target WiMAX BS. </w:t>
      </w:r>
    </w:p>
    <w:p w:rsidR="00294CF9" w:rsidRDefault="00294CF9" w:rsidP="00294CF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w:t>
      </w:r>
      <w:r w:rsidR="007F62E3">
        <w:rPr>
          <w:lang w:eastAsia="ko-KR"/>
        </w:rPr>
        <w:t>MGW</w:t>
      </w:r>
      <w:r>
        <w:rPr>
          <w:lang w:eastAsia="ko-KR"/>
        </w:rPr>
        <w:t xml:space="preserve">/ASN-GW and the target WiMAX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the Rx+ to communicate with MN and using the R6+ to communicate with the target </w:t>
      </w:r>
      <w:r w:rsidR="001945C9">
        <w:rPr>
          <w:lang w:eastAsia="ko-KR"/>
        </w:rPr>
        <w:t>WiMAX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4"/>
      </w:pPr>
      <w:r w:rsidRPr="00AD7711">
        <w:t>WLAN to WiMAX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Pr="009D4491" w:rsidRDefault="00AD7711" w:rsidP="00AD7711">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r w:rsidR="00576F84" w:rsidRPr="009D4491">
        <w:t>WiMAX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lastRenderedPageBreak/>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 xml:space="preserve">messages in the target (WiMAX) network, which </w:t>
      </w:r>
      <w:r>
        <w:rPr>
          <w:lang w:eastAsia="ko-KR"/>
        </w:rPr>
        <w:t>c</w:t>
      </w:r>
      <w:r w:rsidR="0020787E">
        <w:rPr>
          <w:lang w:eastAsia="ko-KR"/>
        </w:rPr>
        <w:t xml:space="preserve">ould have been </w:t>
      </w:r>
      <w:r w:rsidR="00DC1956">
        <w:rPr>
          <w:lang w:eastAsia="ko-KR"/>
        </w:rPr>
        <w:t>exchanged via the target (WiMAX)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宋体" w:hint="eastAsia"/>
          <w:lang w:eastAsia="zh-CN"/>
        </w:rPr>
        <w:t xml:space="preserve">between the MN and </w:t>
      </w:r>
      <w:r w:rsidR="00D02B66">
        <w:rPr>
          <w:rFonts w:eastAsia="宋体"/>
          <w:lang w:eastAsia="zh-CN"/>
        </w:rPr>
        <w:t>the</w:t>
      </w:r>
      <w:r w:rsidR="00D02B66">
        <w:rPr>
          <w:rFonts w:eastAsia="宋体" w:hint="eastAsia"/>
          <w:lang w:eastAsia="zh-CN"/>
        </w:rPr>
        <w:t xml:space="preserve"> </w:t>
      </w:r>
      <w:r w:rsidR="007F62E3">
        <w:rPr>
          <w:rFonts w:eastAsia="宋体" w:hint="eastAsia"/>
          <w:lang w:eastAsia="zh-CN"/>
        </w:rPr>
        <w:t>MGW</w:t>
      </w:r>
      <w:r w:rsidR="00D02B66">
        <w:rPr>
          <w:rFonts w:eastAsia="宋体" w:hint="eastAsia"/>
          <w:lang w:eastAsia="zh-CN"/>
        </w:rPr>
        <w:t xml:space="preserve">/ASN-GW </w:t>
      </w:r>
      <w:r w:rsidR="00DC1956">
        <w:rPr>
          <w:lang w:eastAsia="ko-KR"/>
        </w:rPr>
        <w:t>is through</w:t>
      </w:r>
      <w:r w:rsidR="00721D31">
        <w:rPr>
          <w:lang w:eastAsia="ko-KR"/>
        </w:rPr>
        <w:t xml:space="preserve"> the source</w:t>
      </w:r>
      <w:r w:rsidR="00DC1956">
        <w:rPr>
          <w:lang w:eastAsia="ko-KR"/>
        </w:rPr>
        <w:t xml:space="preserve"> (</w:t>
      </w:r>
      <w:r w:rsidR="00277C4F">
        <w:rPr>
          <w:lang w:eastAsia="ko-KR"/>
        </w:rPr>
        <w:t>WiFi</w:t>
      </w:r>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w:t>
      </w:r>
      <w:del w:id="77" w:author="c73782" w:date="2012-06-05T10:41:00Z">
        <w:r w:rsidR="009C0B9F" w:rsidDel="00B5346A">
          <w:rPr>
            <w:lang w:eastAsia="ko-KR"/>
          </w:rPr>
          <w:delText>9.</w:delText>
        </w:r>
      </w:del>
      <w:ins w:id="78" w:author="c73782" w:date="2012-06-05T10:41:00Z">
        <w:r w:rsidR="00B5346A">
          <w:rPr>
            <w:lang w:eastAsia="ko-KR"/>
          </w:rPr>
          <w:t>11.</w:t>
        </w:r>
      </w:ins>
      <w:r w:rsidR="009C0B9F">
        <w:rPr>
          <w:lang w:eastAsia="ko-KR"/>
        </w:rPr>
        <w:t xml:space="preserve">6.1.1. </w:t>
      </w:r>
    </w:p>
    <w:p w:rsidR="00BE1D54" w:rsidRDefault="0020787E" w:rsidP="009D4491">
      <w:pPr>
        <w:rPr>
          <w:lang w:eastAsia="ko-KR"/>
        </w:rPr>
      </w:pPr>
      <w:r>
        <w:rPr>
          <w:lang w:eastAsia="ko-KR"/>
        </w:rPr>
        <w:t>T</w:t>
      </w:r>
      <w:r w:rsidR="00EB5758">
        <w:rPr>
          <w:lang w:eastAsia="ko-KR"/>
        </w:rPr>
        <w:t>he ASN-GW/</w:t>
      </w:r>
      <w:r w:rsidR="007F62E3">
        <w:rPr>
          <w:lang w:eastAsia="ko-KR"/>
        </w:rPr>
        <w:t>MGW</w:t>
      </w:r>
      <w:r w:rsidR="00EB5758">
        <w:rPr>
          <w:lang w:eastAsia="ko-KR"/>
        </w:rPr>
        <w:t xml:space="preserve">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he AAA in the WiMAX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w:t>
      </w:r>
      <w:r w:rsidR="007F62E3">
        <w:rPr>
          <w:lang w:eastAsia="ko-KR"/>
        </w:rPr>
        <w:t>MGW</w:t>
      </w:r>
      <w:r w:rsidR="00C75203" w:rsidRPr="003218C1">
        <w:rPr>
          <w:lang w:eastAsia="ko-KR"/>
        </w:rPr>
        <w:t>/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w:t>
      </w:r>
      <w:r w:rsidR="007F62E3">
        <w:rPr>
          <w:lang w:eastAsia="ko-KR"/>
        </w:rPr>
        <w:t>MGW</w:t>
      </w:r>
      <w:r w:rsidR="000536E9" w:rsidRPr="003218C1">
        <w:rPr>
          <w:lang w:eastAsia="ko-KR"/>
        </w:rPr>
        <w:t xml:space="preserve">/ASN-GW already has this registration context. </w:t>
      </w:r>
    </w:p>
    <w:p w:rsidR="0020787E" w:rsidRDefault="00A03EBF" w:rsidP="009D4491">
      <w:pPr>
        <w:rPr>
          <w:lang w:eastAsia="ko-KR"/>
        </w:rPr>
      </w:pPr>
      <w:r>
        <w:rPr>
          <w:lang w:eastAsia="ko-KR"/>
        </w:rPr>
        <w:t>The ASN-GW</w:t>
      </w:r>
      <w:r w:rsidR="00EB5758">
        <w:rPr>
          <w:lang w:eastAsia="ko-KR"/>
        </w:rPr>
        <w:t>/</w:t>
      </w:r>
      <w:r w:rsidR="007F62E3">
        <w:rPr>
          <w:lang w:eastAsia="ko-KR"/>
        </w:rPr>
        <w:t>MGW</w:t>
      </w:r>
      <w:r w:rsidR="00EB5758">
        <w:rPr>
          <w:lang w:eastAsia="ko-KR"/>
        </w:rPr>
        <w:t xml:space="preserve"> combination also</w:t>
      </w:r>
      <w:r>
        <w:rPr>
          <w:lang w:eastAsia="ko-KR"/>
        </w:rPr>
        <w:t xml:space="preserve"> constructs control messages to communicate with the target </w:t>
      </w:r>
      <w:r w:rsidR="00817E72">
        <w:rPr>
          <w:lang w:eastAsia="ko-KR"/>
        </w:rPr>
        <w:t xml:space="preserve">WiMAX </w:t>
      </w:r>
      <w:r w:rsidR="00EA3285">
        <w:rPr>
          <w:lang w:eastAsia="ko-KR"/>
        </w:rPr>
        <w:t>BS</w:t>
      </w:r>
      <w:r>
        <w:rPr>
          <w:lang w:eastAsia="ko-KR"/>
        </w:rPr>
        <w:t>.</w:t>
      </w:r>
      <w:r w:rsidR="00EB5758">
        <w:rPr>
          <w:lang w:eastAsia="ko-KR"/>
        </w:rPr>
        <w:t xml:space="preserve"> In terms of exchange of these control messages, the ASN-GW/</w:t>
      </w:r>
      <w:r w:rsidR="007F62E3">
        <w:rPr>
          <w:lang w:eastAsia="ko-KR"/>
        </w:rPr>
        <w:t>MGW</w:t>
      </w:r>
      <w:r w:rsidR="00EB5758">
        <w:rPr>
          <w:lang w:eastAsia="ko-KR"/>
        </w:rPr>
        <w:t xml:space="preserve"> behaves like a virtual </w:t>
      </w:r>
      <w:r w:rsidR="00EA3285">
        <w:rPr>
          <w:lang w:eastAsia="ko-KR"/>
        </w:rPr>
        <w:t>WiMX</w:t>
      </w:r>
      <w:r w:rsidR="00EB5758">
        <w:rPr>
          <w:lang w:eastAsia="ko-KR"/>
        </w:rPr>
        <w:t xml:space="preserve"> </w:t>
      </w:r>
      <w:r w:rsidR="005E39BD">
        <w:rPr>
          <w:lang w:eastAsia="ko-KR"/>
        </w:rPr>
        <w:t>BS</w:t>
      </w:r>
      <w:r w:rsidR="00BE1D54">
        <w:rPr>
          <w:lang w:eastAsia="ko-KR"/>
        </w:rPr>
        <w:t xml:space="preserve"> located in the </w:t>
      </w:r>
      <w:r w:rsidR="00EA3285">
        <w:rPr>
          <w:lang w:eastAsia="ko-KR"/>
        </w:rPr>
        <w:t>WiMAX</w:t>
      </w:r>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宋体"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r w:rsidR="00EA3285">
        <w:rPr>
          <w:lang w:eastAsia="ko-KR"/>
        </w:rPr>
        <w:t>WiFi</w:t>
      </w:r>
      <w:r w:rsidRPr="00D96B88">
        <w:rPr>
          <w:lang w:eastAsia="ko-KR"/>
        </w:rPr>
        <w:t xml:space="preserve"> network. </w:t>
      </w:r>
      <w:r w:rsidR="00EA3285">
        <w:rPr>
          <w:lang w:eastAsia="ko-KR"/>
        </w:rPr>
        <w:t>To the target WiMAX BS,</w:t>
      </w:r>
      <w:r w:rsidR="009511A6">
        <w:rPr>
          <w:lang w:eastAsia="ko-KR"/>
        </w:rPr>
        <w:t xml:space="preserve"> the ASN-GW/</w:t>
      </w:r>
      <w:r w:rsidR="007F62E3">
        <w:rPr>
          <w:lang w:eastAsia="ko-KR"/>
        </w:rPr>
        <w:t>MGW</w:t>
      </w:r>
      <w:r w:rsidR="009511A6">
        <w:rPr>
          <w:lang w:eastAsia="ko-KR"/>
        </w:rPr>
        <w:t xml:space="preserve"> acts like a virtual </w:t>
      </w:r>
      <w:r w:rsidR="00EA3285">
        <w:rPr>
          <w:lang w:eastAsia="ko-KR"/>
        </w:rPr>
        <w:t xml:space="preserve">WiMAX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r>
        <w:rPr>
          <w:lang w:eastAsia="ko-KR"/>
        </w:rPr>
        <w:t>WiMAX</w:t>
      </w:r>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sidR="00EB22C5">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lastRenderedPageBreak/>
        <w:t>4:</w:t>
      </w:r>
      <w:r w:rsidR="00AD7711">
        <w:rPr>
          <w:rFonts w:ascii="Times" w:eastAsia="Malgun Gothic" w:hAnsi="Times" w:cs="Arial"/>
          <w:bCs/>
          <w:iCs/>
          <w:szCs w:val="20"/>
          <w:lang w:eastAsia="ko-KR"/>
        </w:rPr>
        <w:t xml:space="preserve"> </w:t>
      </w:r>
      <w:r>
        <w:rPr>
          <w:rFonts w:ascii="Times" w:eastAsia="Malgun Gothic" w:hAnsi="Times" w:cs="Arial"/>
          <w:bCs/>
          <w:iCs/>
          <w:szCs w:val="20"/>
          <w:lang w:eastAsia="ko-KR"/>
        </w:rPr>
        <w:t>WiMAX</w:t>
      </w:r>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79" w:author="c73782" w:date="2012-06-05T10:41:00Z">
        <w:r w:rsidR="00AD7711" w:rsidDel="00B5346A">
          <w:rPr>
            <w:rFonts w:ascii="Times" w:eastAsia="Malgun Gothic" w:hAnsi="Times" w:cs="Arial"/>
            <w:bCs/>
            <w:iCs/>
            <w:szCs w:val="20"/>
            <w:lang w:eastAsia="ko-KR"/>
          </w:rPr>
          <w:delText>9.</w:delText>
        </w:r>
      </w:del>
      <w:ins w:id="80" w:author="c73782" w:date="2012-06-05T10:41:00Z">
        <w:r w:rsidR="00B5346A">
          <w:rPr>
            <w:rFonts w:ascii="Times" w:eastAsia="Malgun Gothic" w:hAnsi="Times" w:cs="Arial"/>
            <w:bCs/>
            <w:iCs/>
            <w:szCs w:val="20"/>
            <w:lang w:eastAsia="ko-KR"/>
          </w:rPr>
          <w:t>11.</w:t>
        </w:r>
      </w:ins>
      <w:r w:rsidR="00AD7711">
        <w:rPr>
          <w:rFonts w:ascii="Times" w:eastAsia="Malgun Gothic" w:hAnsi="Times" w:cs="Arial"/>
          <w:bCs/>
          <w:iCs/>
          <w:szCs w:val="20"/>
          <w:lang w:eastAsia="ko-KR"/>
        </w:rPr>
        <w:t xml:space="preserve">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D96B88">
        <w:rPr>
          <w:rFonts w:ascii="Times" w:eastAsia="Malgun Gothic" w:hAnsi="Times" w:cs="Arial"/>
          <w:bCs/>
          <w:iCs/>
          <w:szCs w:val="20"/>
          <w:lang w:eastAsia="ko-KR"/>
        </w:rPr>
        <w:t>WiMAX</w:t>
      </w:r>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r w:rsidR="00D96B88">
        <w:rPr>
          <w:rFonts w:ascii="Times" w:eastAsia="Malgun Gothic" w:hAnsi="Times" w:cs="Arial"/>
          <w:bCs/>
          <w:iCs/>
          <w:szCs w:val="20"/>
          <w:lang w:eastAsia="ko-KR"/>
        </w:rPr>
        <w:t>WiMAX</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宋体"/>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r>
        <w:rPr>
          <w:lang w:eastAsia="ko-KR"/>
        </w:rPr>
        <w:t>WiFi</w:t>
      </w:r>
      <w:r w:rsidR="00AD7711" w:rsidRPr="007E0D1E">
        <w:rPr>
          <w:lang w:eastAsia="ko-KR"/>
        </w:rPr>
        <w:t xml:space="preserve"> link</w:t>
      </w:r>
      <w:r w:rsidR="00AD7711">
        <w:rPr>
          <w:lang w:eastAsia="ko-KR"/>
        </w:rPr>
        <w:t xml:space="preserve"> is disconnected, the </w:t>
      </w:r>
      <w:r>
        <w:rPr>
          <w:lang w:eastAsia="ko-KR"/>
        </w:rPr>
        <w:t>WiMAX</w:t>
      </w:r>
      <w:r w:rsidR="00AD7711">
        <w:rPr>
          <w:lang w:eastAsia="ko-KR"/>
        </w:rPr>
        <w:t xml:space="preserve"> radio is activated, and the </w:t>
      </w:r>
      <w:r>
        <w:rPr>
          <w:lang w:eastAsia="ko-KR"/>
        </w:rPr>
        <w:t>WiMAX</w:t>
      </w:r>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r>
        <w:rPr>
          <w:lang w:eastAsia="ko-KR"/>
        </w:rPr>
        <w:t>WiFi</w:t>
      </w:r>
      <w:r w:rsidR="005C0CFF">
        <w:rPr>
          <w:lang w:eastAsia="ko-KR"/>
        </w:rPr>
        <w:t xml:space="preserve"> link </w:t>
      </w:r>
      <w:r w:rsidR="003D5CC3">
        <w:rPr>
          <w:lang w:eastAsia="ko-KR"/>
        </w:rPr>
        <w:t xml:space="preserve">layer </w:t>
      </w:r>
      <w:r w:rsidR="005C0CFF">
        <w:rPr>
          <w:lang w:eastAsia="ko-KR"/>
        </w:rPr>
        <w:t xml:space="preserve">address to the </w:t>
      </w:r>
      <w:r>
        <w:rPr>
          <w:lang w:eastAsia="ko-KR"/>
        </w:rPr>
        <w:t xml:space="preserve">WiMAX </w:t>
      </w:r>
      <w:r w:rsidR="005C0CFF">
        <w:rPr>
          <w:lang w:eastAsia="ko-KR"/>
        </w:rPr>
        <w:t>link layer address</w:t>
      </w:r>
      <w:r w:rsidR="00AD7711">
        <w:rPr>
          <w:lang w:eastAsia="ko-KR"/>
        </w:rPr>
        <w:t xml:space="preserve">, and future incoming packets are then routed to the </w:t>
      </w:r>
      <w:r>
        <w:rPr>
          <w:lang w:eastAsia="ko-KR"/>
        </w:rPr>
        <w:t xml:space="preserve">WiMAX </w:t>
      </w:r>
      <w:r w:rsidR="00AD7711">
        <w:rPr>
          <w:lang w:eastAsia="ko-KR"/>
        </w:rPr>
        <w:t xml:space="preserve">radio. </w:t>
      </w:r>
    </w:p>
    <w:p w:rsidR="001F1CA6" w:rsidRDefault="001F1CA6" w:rsidP="001F1CA6">
      <w:pPr>
        <w:pStyle w:val="3"/>
        <w:rPr>
          <w:lang w:eastAsia="ko-KR"/>
        </w:rPr>
      </w:pPr>
      <w:r w:rsidRPr="00766E42">
        <w:rPr>
          <w:rFonts w:eastAsia="Malgun Gothic" w:hint="eastAsia"/>
          <w:lang w:eastAsia="ko-KR"/>
        </w:rPr>
        <w:t xml:space="preserve">3GPP </w:t>
      </w:r>
      <w:r>
        <w:rPr>
          <w:lang w:eastAsia="ko-KR"/>
        </w:rPr>
        <w:t>to</w:t>
      </w:r>
      <w:r w:rsidRPr="00303DD9">
        <w:rPr>
          <w:lang w:eastAsia="ko-KR"/>
        </w:rPr>
        <w:t xml:space="preserve"> WiMAX single radio handover </w:t>
      </w:r>
    </w:p>
    <w:p w:rsidR="00964518" w:rsidRDefault="00964518" w:rsidP="00964518">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3GPP to WiMAX single radio handover </w:t>
      </w:r>
      <w:r w:rsidRPr="006C2201">
        <w:rPr>
          <w:rFonts w:eastAsia="宋体" w:hint="eastAsia"/>
          <w:lang w:eastAsia="zh-CN"/>
        </w:rPr>
        <w:t xml:space="preserve">is illustrated in </w:t>
      </w:r>
      <w:r w:rsidR="00FF31AB">
        <w:rPr>
          <w:rFonts w:eastAsia="宋体"/>
          <w:lang w:eastAsia="zh-CN"/>
        </w:rPr>
        <w:t xml:space="preserve">Figure </w:t>
      </w:r>
      <w:del w:id="81" w:author="c73782" w:date="2012-06-05T10:41:00Z">
        <w:r w:rsidR="00FF31AB" w:rsidDel="00B5346A">
          <w:rPr>
            <w:rFonts w:eastAsia="宋体"/>
            <w:lang w:eastAsia="zh-CN"/>
          </w:rPr>
          <w:delText>9.</w:delText>
        </w:r>
      </w:del>
      <w:ins w:id="82" w:author="c73782" w:date="2012-06-05T10:41:00Z">
        <w:r w:rsidR="00B5346A">
          <w:rPr>
            <w:rFonts w:eastAsia="宋体"/>
            <w:lang w:eastAsia="zh-CN"/>
          </w:rPr>
          <w:t>11.</w:t>
        </w:r>
      </w:ins>
      <w:r w:rsidR="00FF31AB">
        <w:rPr>
          <w:rFonts w:eastAsia="宋体"/>
          <w:lang w:eastAsia="zh-CN"/>
        </w:rPr>
        <w:t>12</w:t>
      </w:r>
      <w:r w:rsidRPr="006C2201">
        <w:rPr>
          <w:rFonts w:eastAsia="宋体" w:hint="eastAsia"/>
          <w:lang w:eastAsia="zh-CN"/>
        </w:rPr>
        <w:t xml:space="preserve">. </w:t>
      </w:r>
    </w:p>
    <w:p w:rsidR="001F1CA6" w:rsidRPr="00C32BD7" w:rsidRDefault="00F172D9" w:rsidP="001F1CA6">
      <w:r>
        <w:rPr>
          <w:noProof/>
          <w:lang w:eastAsia="zh-CN"/>
        </w:rPr>
        <w:drawing>
          <wp:inline distT="0" distB="0" distL="0" distR="0">
            <wp:extent cx="5949950" cy="242951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964518" w:rsidRDefault="00FF31AB" w:rsidP="00964518">
      <w:pPr>
        <w:jc w:val="center"/>
        <w:rPr>
          <w:rFonts w:eastAsia="宋体"/>
          <w:lang w:eastAsia="zh-CN"/>
        </w:rPr>
      </w:pPr>
      <w:r>
        <w:rPr>
          <w:rFonts w:eastAsia="宋体" w:hint="eastAsia"/>
          <w:lang w:eastAsia="zh-CN"/>
        </w:rPr>
        <w:t xml:space="preserve">Figure </w:t>
      </w:r>
      <w:del w:id="83" w:author="c73782" w:date="2012-06-05T10:41:00Z">
        <w:r w:rsidDel="00B5346A">
          <w:rPr>
            <w:rFonts w:eastAsia="宋体" w:hint="eastAsia"/>
            <w:lang w:eastAsia="zh-CN"/>
          </w:rPr>
          <w:delText>9.</w:delText>
        </w:r>
      </w:del>
      <w:ins w:id="84" w:author="c73782" w:date="2012-06-05T10:41:00Z">
        <w:r w:rsidR="00B5346A">
          <w:rPr>
            <w:rFonts w:eastAsia="宋体" w:hint="eastAsia"/>
            <w:lang w:eastAsia="zh-CN"/>
          </w:rPr>
          <w:t>11.</w:t>
        </w:r>
      </w:ins>
      <w:r>
        <w:rPr>
          <w:rFonts w:eastAsia="宋体" w:hint="eastAsia"/>
          <w:lang w:eastAsia="zh-CN"/>
        </w:rPr>
        <w:t>12</w:t>
      </w:r>
      <w:r w:rsidR="006823A0">
        <w:rPr>
          <w:rFonts w:eastAsia="宋体" w:hint="eastAsia"/>
          <w:lang w:eastAsia="zh-CN"/>
        </w:rPr>
        <w:t xml:space="preserve"> </w:t>
      </w:r>
      <w:r w:rsidR="00964518">
        <w:rPr>
          <w:rFonts w:eastAsia="宋体" w:hint="eastAsia"/>
          <w:lang w:eastAsia="zh-CN"/>
        </w:rPr>
        <w:t xml:space="preserve">3GPP </w:t>
      </w:r>
      <w:r w:rsidR="00964518">
        <w:rPr>
          <w:rFonts w:eastAsia="宋体"/>
          <w:lang w:eastAsia="zh-CN"/>
        </w:rPr>
        <w:t xml:space="preserve">to </w:t>
      </w:r>
      <w:r w:rsidR="00964518">
        <w:rPr>
          <w:rFonts w:eastAsia="宋体" w:hint="eastAsia"/>
          <w:lang w:eastAsia="zh-CN"/>
        </w:rPr>
        <w:t>WiM</w:t>
      </w:r>
      <w:r w:rsidR="002960BB">
        <w:rPr>
          <w:rFonts w:eastAsia="宋体"/>
          <w:lang w:eastAsia="zh-CN"/>
        </w:rPr>
        <w:t>AX</w:t>
      </w:r>
      <w:r w:rsidR="00964518">
        <w:rPr>
          <w:rFonts w:eastAsia="宋体"/>
          <w:lang w:eastAsia="zh-CN"/>
        </w:rPr>
        <w:t xml:space="preserve"> </w:t>
      </w:r>
      <w:r w:rsidR="00964518">
        <w:rPr>
          <w:rFonts w:eastAsia="宋体" w:hint="eastAsia"/>
          <w:lang w:eastAsia="zh-CN"/>
        </w:rPr>
        <w:t xml:space="preserve">single radio handover </w:t>
      </w:r>
      <w:r w:rsidR="00964518">
        <w:rPr>
          <w:rFonts w:eastAsia="宋体"/>
          <w:lang w:eastAsia="zh-CN"/>
        </w:rPr>
        <w:t>reference model.</w:t>
      </w:r>
      <w:r w:rsidR="00C32BD7">
        <w:rPr>
          <w:rFonts w:eastAsia="宋体"/>
          <w:lang w:eastAsia="zh-CN"/>
        </w:rPr>
        <w:t xml:space="preserve"> </w:t>
      </w:r>
    </w:p>
    <w:p w:rsidR="00964518" w:rsidRDefault="00964518" w:rsidP="00964518">
      <w:pPr>
        <w:pStyle w:val="a5"/>
        <w:rPr>
          <w:rFonts w:eastAsia="宋体"/>
          <w:b w:val="0"/>
          <w:color w:val="FF0000"/>
          <w:lang w:eastAsia="zh-CN"/>
        </w:rPr>
      </w:pPr>
      <w:r>
        <w:rPr>
          <w:rFonts w:eastAsia="宋体"/>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宋体"/>
          <w:b w:val="0"/>
          <w:color w:val="FF0000"/>
          <w:lang w:eastAsia="zh-CN"/>
        </w:rPr>
        <w:t xml:space="preserve"> </w:t>
      </w:r>
    </w:p>
    <w:p w:rsidR="00884789" w:rsidRDefault="00884789" w:rsidP="00884789">
      <w:pPr>
        <w:pStyle w:val="a5"/>
        <w:rPr>
          <w:rFonts w:eastAsia="宋体"/>
          <w:b w:val="0"/>
          <w:lang w:eastAsia="zh-CN"/>
        </w:rPr>
      </w:pPr>
      <w:r>
        <w:rPr>
          <w:rFonts w:eastAsia="宋体"/>
          <w:b w:val="0"/>
          <w:lang w:eastAsia="zh-CN"/>
        </w:rPr>
        <w:lastRenderedPageBreak/>
        <w:t>The WiMAX Signal Forwarding Function (</w:t>
      </w:r>
      <w:r w:rsidR="007F62E3">
        <w:rPr>
          <w:rFonts w:eastAsia="宋体"/>
          <w:b w:val="0"/>
          <w:lang w:eastAsia="zh-CN"/>
        </w:rPr>
        <w:t>MGW</w:t>
      </w:r>
      <w:r>
        <w:rPr>
          <w:rFonts w:eastAsia="宋体"/>
          <w:b w:val="0"/>
          <w:lang w:eastAsia="zh-CN"/>
        </w:rPr>
        <w:t>) is defined in WiMAX Forum standard. It may co-locate at the ASN-GW. Yet in the event that it is not co-located there, it may communicate with the ASN-GW using the R6 interface defined in the WiMAX Forum standard.</w:t>
      </w:r>
    </w:p>
    <w:p w:rsidR="002D0F09" w:rsidRPr="002D0F09" w:rsidRDefault="0034128A" w:rsidP="0034128A">
      <w:pPr>
        <w:pStyle w:val="a5"/>
        <w:rPr>
          <w:rFonts w:eastAsia="宋体"/>
          <w:b w:val="0"/>
          <w:lang w:eastAsia="zh-CN"/>
        </w:rPr>
      </w:pPr>
      <w:r w:rsidRPr="00DF5885">
        <w:rPr>
          <w:rFonts w:eastAsia="宋体"/>
          <w:b w:val="0"/>
          <w:lang w:eastAsia="zh-CN"/>
        </w:rPr>
        <w:t xml:space="preserve">The </w:t>
      </w:r>
      <w:r w:rsidR="001E5E25">
        <w:rPr>
          <w:rFonts w:eastAsia="宋体"/>
          <w:b w:val="0"/>
          <w:lang w:eastAsia="zh-CN"/>
        </w:rPr>
        <w:t>M-GW</w:t>
      </w:r>
      <w:r w:rsidRPr="00DF5885">
        <w:rPr>
          <w:rFonts w:eastAsia="宋体"/>
          <w:b w:val="0"/>
          <w:lang w:eastAsia="zh-CN"/>
        </w:rPr>
        <w:t xml:space="preserve"> function is implemented in the </w:t>
      </w:r>
      <w:r>
        <w:rPr>
          <w:rFonts w:eastAsia="宋体"/>
          <w:b w:val="0"/>
          <w:lang w:eastAsia="zh-CN"/>
        </w:rPr>
        <w:t xml:space="preserve">combined functions of </w:t>
      </w:r>
      <w:r w:rsidRPr="00DF5885">
        <w:rPr>
          <w:rFonts w:eastAsia="宋体"/>
          <w:b w:val="0"/>
          <w:lang w:eastAsia="zh-CN"/>
        </w:rPr>
        <w:t xml:space="preserve">ASN-GW and WiMAX </w:t>
      </w:r>
      <w:r w:rsidR="007F62E3">
        <w:rPr>
          <w:rFonts w:eastAsia="宋体"/>
          <w:b w:val="0"/>
          <w:lang w:eastAsia="zh-CN"/>
        </w:rPr>
        <w:t>MGW</w:t>
      </w:r>
      <w:r>
        <w:rPr>
          <w:rFonts w:eastAsia="宋体"/>
          <w:b w:val="0"/>
          <w:lang w:eastAsia="zh-CN"/>
        </w:rPr>
        <w:t>, which are</w:t>
      </w:r>
      <w:r w:rsidRPr="00DF5885">
        <w:rPr>
          <w:rFonts w:eastAsia="宋体"/>
          <w:b w:val="0"/>
          <w:lang w:eastAsia="zh-CN"/>
        </w:rPr>
        <w:t xml:space="preserve"> defined in the WiMAX network.</w:t>
      </w:r>
      <w:r>
        <w:rPr>
          <w:rFonts w:eastAsia="宋体"/>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a5"/>
        <w:rPr>
          <w:rFonts w:eastAsia="宋体"/>
          <w:b w:val="0"/>
          <w:lang w:eastAsia="zh-CN"/>
        </w:rPr>
      </w:pPr>
      <w:r>
        <w:rPr>
          <w:rFonts w:eastAsia="宋体"/>
          <w:b w:val="0"/>
          <w:lang w:eastAsia="zh-CN"/>
        </w:rPr>
        <w:t>The PDN Gateway (P-GW) is defined in 3GPP</w:t>
      </w:r>
      <w:r w:rsidR="00482CDA">
        <w:rPr>
          <w:rFonts w:eastAsia="宋体"/>
          <w:b w:val="0"/>
          <w:lang w:eastAsia="zh-CN"/>
        </w:rPr>
        <w:t xml:space="preserve"> [3GPP TS23.401]</w:t>
      </w:r>
      <w:r>
        <w:rPr>
          <w:rFonts w:eastAsia="宋体"/>
          <w:b w:val="0"/>
          <w:lang w:eastAsia="zh-CN"/>
        </w:rPr>
        <w:t xml:space="preserve">. </w:t>
      </w:r>
    </w:p>
    <w:p w:rsidR="00964518" w:rsidRPr="006C2201" w:rsidRDefault="00964518" w:rsidP="00964518">
      <w:pPr>
        <w:pStyle w:val="a5"/>
        <w:rPr>
          <w:rFonts w:eastAsia="宋体"/>
          <w:b w:val="0"/>
          <w:lang w:eastAsia="zh-CN"/>
        </w:rPr>
      </w:pPr>
      <w:r>
        <w:t>Reference Points</w:t>
      </w:r>
      <w:r w:rsidRPr="006C2201">
        <w:rPr>
          <w:rFonts w:eastAsia="宋体" w:hint="eastAsia"/>
          <w:lang w:eastAsia="zh-CN"/>
        </w:rPr>
        <w:t>:</w:t>
      </w:r>
    </w:p>
    <w:p w:rsidR="00964518" w:rsidRDefault="00B5388E" w:rsidP="00964518">
      <w:pPr>
        <w:pStyle w:val="a5"/>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宋体"/>
          <w:b w:val="0"/>
          <w:lang w:eastAsia="zh-CN"/>
        </w:rPr>
        <w:t>[3GPP TS23.402]</w:t>
      </w:r>
      <w:r>
        <w:rPr>
          <w:b w:val="0"/>
        </w:rPr>
        <w:t>.</w:t>
      </w:r>
    </w:p>
    <w:p w:rsidR="00964518" w:rsidRDefault="00964518" w:rsidP="00964518">
      <w:pPr>
        <w:pStyle w:val="a5"/>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iMAX </w:t>
      </w:r>
      <w:r w:rsidR="007F62E3">
        <w:rPr>
          <w:b w:val="0"/>
        </w:rPr>
        <w:t>MGW</w:t>
      </w:r>
      <w:r w:rsidR="009D4668">
        <w:rPr>
          <w:b w:val="0"/>
        </w:rPr>
        <w:t xml:space="preserve"> </w:t>
      </w:r>
      <w:r w:rsidRPr="00DF5885">
        <w:rPr>
          <w:b w:val="0"/>
        </w:rPr>
        <w:t>is defined in WiMAX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a5"/>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宋体"/>
          <w:lang w:eastAsia="zh-CN"/>
        </w:rPr>
        <w:t>[3GPP TS23.40</w:t>
      </w:r>
      <w:r w:rsidR="00CB27F7">
        <w:rPr>
          <w:rFonts w:eastAsia="宋体"/>
          <w:lang w:eastAsia="zh-CN"/>
        </w:rPr>
        <w:t>2</w:t>
      </w:r>
      <w:r w:rsidR="00482CDA" w:rsidRPr="00482CDA">
        <w:rPr>
          <w:rFonts w:eastAsia="宋体"/>
          <w:lang w:eastAsia="zh-CN"/>
        </w:rPr>
        <w:t>]</w:t>
      </w:r>
      <w:r w:rsidRPr="00482CDA">
        <w:rPr>
          <w:lang w:eastAsia="ko-KR"/>
        </w:rPr>
        <w:t>.</w:t>
      </w:r>
    </w:p>
    <w:p w:rsidR="00884789" w:rsidRDefault="00884789" w:rsidP="00884789">
      <w:pPr>
        <w:pStyle w:val="4"/>
        <w:rPr>
          <w:lang w:eastAsia="ko-KR"/>
        </w:rPr>
      </w:pPr>
      <w:r w:rsidRPr="009C0B9F">
        <w:rPr>
          <w:lang w:eastAsia="ko-KR"/>
        </w:rPr>
        <w:t>Transport of WiMAX L2 control frames between MN and the WiMAX ASN</w:t>
      </w:r>
    </w:p>
    <w:p w:rsidR="00884789" w:rsidRDefault="00FF31AB" w:rsidP="009D4491">
      <w:pPr>
        <w:rPr>
          <w:lang w:eastAsia="ko-KR"/>
        </w:rPr>
      </w:pPr>
      <w:r>
        <w:t xml:space="preserve">Figure </w:t>
      </w:r>
      <w:del w:id="85" w:author="c73782" w:date="2012-06-05T10:41:00Z">
        <w:r w:rsidDel="00B5346A">
          <w:delText>9.</w:delText>
        </w:r>
      </w:del>
      <w:ins w:id="86" w:author="c73782" w:date="2012-06-05T10:41:00Z">
        <w:r w:rsidR="00B5346A">
          <w:t>11.</w:t>
        </w:r>
      </w:ins>
      <w:r>
        <w:t>13</w:t>
      </w:r>
      <w:r w:rsidR="00884789" w:rsidRPr="009D4491">
        <w:t xml:space="preserve"> shows the transport of WiMAX L2 frames between the MN and the WiMAX ASN when the MN, the co-located </w:t>
      </w:r>
      <w:r w:rsidR="007F62E3">
        <w:t>MGW</w:t>
      </w:r>
      <w:r w:rsidR="00884789" w:rsidRPr="009D4491">
        <w:t xml:space="preserve">/ASN-GW and the target WiMAX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F172D9" w:rsidP="00884789">
      <w:r>
        <w:rPr>
          <w:noProof/>
          <w:lang w:eastAsia="zh-CN"/>
        </w:rPr>
        <w:drawing>
          <wp:inline distT="0" distB="0" distL="0" distR="0">
            <wp:extent cx="5937250" cy="2292350"/>
            <wp:effectExtent l="0" t="0" r="0"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lastRenderedPageBreak/>
        <w:drawing>
          <wp:inline distT="0" distB="0" distL="0" distR="0">
            <wp:extent cx="3631565" cy="317436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87" w:author="c73782" w:date="2012-06-05T10:41:00Z">
        <w:r w:rsidDel="00B5346A">
          <w:delText>9.</w:delText>
        </w:r>
      </w:del>
      <w:ins w:id="88" w:author="c73782" w:date="2012-06-05T10:41:00Z">
        <w:r w:rsidR="00B5346A">
          <w:t>11.</w:t>
        </w:r>
      </w:ins>
      <w:r>
        <w:t>13</w:t>
      </w:r>
      <w:r w:rsidR="00884789">
        <w:t>.</w:t>
      </w:r>
      <w:proofErr w:type="gramEnd"/>
      <w:r w:rsidR="00884789">
        <w:t xml:space="preserve"> Transport of WiMAX radio L2 control frame as a payload of a media independent control frame between the MN and the WiMAX network via the source </w:t>
      </w:r>
      <w:r w:rsidR="00C57C82">
        <w:t>3GPP</w:t>
      </w:r>
      <w:r w:rsidR="00884789">
        <w:t xml:space="preserve"> link at the left and in the absence of the target WiMAX link at the right. </w:t>
      </w:r>
      <w:proofErr w:type="gramStart"/>
      <w:r w:rsidR="00884789">
        <w:t xml:space="preserve">The co-located </w:t>
      </w:r>
      <w:r w:rsidR="007F62E3">
        <w:t>MGW</w:t>
      </w:r>
      <w:r w:rsidR="00884789">
        <w:t>/ASN-GW bridges between the MN and the target WiMAX BS.</w:t>
      </w:r>
      <w:proofErr w:type="gramEnd"/>
      <w:r w:rsidR="00884789">
        <w:t xml:space="preserve"> (a) </w:t>
      </w:r>
      <w:proofErr w:type="gramStart"/>
      <w:r w:rsidR="00884789">
        <w:t>shows</w:t>
      </w:r>
      <w:proofErr w:type="gramEnd"/>
      <w:r w:rsidR="00884789">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iMAX ASN through the Internet or the WiMAX CSN. Therefore single radio handover control (SRC) frames may be exchanged between the SRCF in the MN and the SRCF in the </w:t>
      </w:r>
      <w:r w:rsidR="007F62E3">
        <w:rPr>
          <w:lang w:eastAsia="ko-KR"/>
        </w:rPr>
        <w:t>MGW</w:t>
      </w:r>
      <w:r>
        <w:rPr>
          <w:lang w:eastAsia="ko-KR"/>
        </w:rPr>
        <w:t xml:space="preserve">/ASN-GW and/or the WiMAX BS in the WiMAX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r w:rsidR="007F62E3">
        <w:rPr>
          <w:lang w:eastAsia="ko-KR"/>
        </w:rPr>
        <w:t>MGW</w:t>
      </w:r>
      <w:r>
        <w:rPr>
          <w:lang w:eastAsia="ko-KR"/>
        </w:rPr>
        <w:t xml:space="preserve">/ASN-GW. </w:t>
      </w:r>
    </w:p>
    <w:p w:rsidR="00884789" w:rsidRDefault="00884789" w:rsidP="00884789">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884789" w:rsidRDefault="00884789" w:rsidP="00884789">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iMAX BS.</w:t>
      </w:r>
    </w:p>
    <w:p w:rsidR="00884789" w:rsidRDefault="00884789" w:rsidP="00884789">
      <w:pPr>
        <w:jc w:val="left"/>
      </w:pPr>
      <w:r>
        <w:lastRenderedPageBreak/>
        <w:t xml:space="preserve">If the MN knows the IP address of the target WiMAX BS, it will send the SRC frame to the SRCF in the target WiMAX BS using </w:t>
      </w:r>
      <w:r w:rsidR="006A2F11">
        <w:t>TCP or UDP / IP</w:t>
      </w:r>
      <w:r>
        <w:t xml:space="preserve"> transport. </w:t>
      </w:r>
    </w:p>
    <w:p w:rsidR="00884789" w:rsidRDefault="00884789" w:rsidP="00884789">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89" w:author="c73782" w:date="2012-06-05T10:41:00Z">
        <w:r w:rsidDel="00B5346A">
          <w:delText>9.</w:delText>
        </w:r>
      </w:del>
      <w:ins w:id="90" w:author="c73782" w:date="2012-06-05T10:41:00Z">
        <w:r w:rsidR="00B5346A">
          <w:t>11.</w:t>
        </w:r>
      </w:ins>
      <w:r>
        <w:t xml:space="preserve">4.3. The SRC frame contains information for the target WiMAX network to identify the target WiMAX BS. The co-located </w:t>
      </w:r>
      <w:r w:rsidR="007F62E3">
        <w:t>MGW</w:t>
      </w:r>
      <w:r>
        <w:t xml:space="preserve">/ASN-GW will find out the IP address of the target WiMAX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iMAX BS. </w:t>
      </w:r>
    </w:p>
    <w:p w:rsidR="00884789" w:rsidRDefault="00884789" w:rsidP="00884789">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iMAX BS had received the SRC frame from the co-located </w:t>
      </w:r>
      <w:r w:rsidR="007F62E3">
        <w:t>MGW</w:t>
      </w:r>
      <w:r>
        <w:t xml:space="preserve">/ASN-GW, the reply SRC frame will first use </w:t>
      </w:r>
      <w:r w:rsidR="006A2F11">
        <w:t>TCP or UDP / IP</w:t>
      </w:r>
      <w:r>
        <w:t xml:space="preserve"> transport with an IP address destined to the </w:t>
      </w:r>
      <w:r w:rsidR="007F62E3">
        <w:t>MGW</w:t>
      </w:r>
      <w:r w:rsidR="00047ECB">
        <w:t>/ASN-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884789" w:rsidRDefault="00FF31AB" w:rsidP="00884789">
      <w:pPr>
        <w:rPr>
          <w:lang w:eastAsia="ko-KR"/>
        </w:rPr>
      </w:pPr>
      <w:r>
        <w:t xml:space="preserve">Figure </w:t>
      </w:r>
      <w:del w:id="91" w:author="c73782" w:date="2012-06-05T10:41:00Z">
        <w:r w:rsidDel="00B5346A">
          <w:delText>9.</w:delText>
        </w:r>
      </w:del>
      <w:ins w:id="92" w:author="c73782" w:date="2012-06-05T10:41:00Z">
        <w:r w:rsidR="00B5346A">
          <w:t>11.</w:t>
        </w:r>
      </w:ins>
      <w:r>
        <w:t>14</w:t>
      </w:r>
      <w:r w:rsidR="00884789">
        <w:t xml:space="preserve"> </w:t>
      </w:r>
      <w:r w:rsidR="00884789" w:rsidRPr="009D4491">
        <w:t xml:space="preserve">shows the transport of WiMAX L2 frames between the MN and the WiMAX ASN when the MN, the co-located </w:t>
      </w:r>
      <w:r w:rsidR="007F62E3">
        <w:t>MGW</w:t>
      </w:r>
      <w:r w:rsidR="00884789" w:rsidRPr="009D4491">
        <w:t xml:space="preserve">/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target WiMAX BS</w:t>
      </w:r>
      <w:r w:rsidR="00884789">
        <w:rPr>
          <w:lang w:eastAsia="ko-KR"/>
        </w:rPr>
        <w:t xml:space="preserve"> are legacy </w:t>
      </w:r>
      <w:r w:rsidR="00884789">
        <w:t>WiMAX BS</w:t>
      </w:r>
      <w:r w:rsidR="00884789">
        <w:rPr>
          <w:lang w:eastAsia="ko-KR"/>
        </w:rPr>
        <w:t>’s lacking MICF support.</w:t>
      </w:r>
    </w:p>
    <w:p w:rsidR="00884789" w:rsidRDefault="00884789" w:rsidP="00884789">
      <w:pPr>
        <w:rPr>
          <w:rFonts w:eastAsia="宋体"/>
          <w:lang w:eastAsia="zh-CN"/>
        </w:rPr>
      </w:pPr>
      <w:r>
        <w:rPr>
          <w:rFonts w:eastAsia="宋体"/>
          <w:lang w:eastAsia="zh-CN"/>
        </w:rPr>
        <w:t>(a)</w:t>
      </w:r>
    </w:p>
    <w:p w:rsidR="00884789" w:rsidRDefault="00F172D9" w:rsidP="00884789">
      <w:r>
        <w:rPr>
          <w:noProof/>
          <w:lang w:eastAsia="zh-CN"/>
        </w:rPr>
        <w:lastRenderedPageBreak/>
        <w:drawing>
          <wp:inline distT="0" distB="0" distL="0" distR="0">
            <wp:extent cx="5949950" cy="2795270"/>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drawing>
          <wp:inline distT="0" distB="0" distL="0" distR="0">
            <wp:extent cx="3552825" cy="2671445"/>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3" w:author="c73782" w:date="2012-06-05T10:41:00Z">
        <w:r w:rsidDel="00B5346A">
          <w:delText>9.</w:delText>
        </w:r>
      </w:del>
      <w:ins w:id="94" w:author="c73782" w:date="2012-06-05T10:41:00Z">
        <w:r w:rsidR="00B5346A">
          <w:t>11.</w:t>
        </w:r>
      </w:ins>
      <w:r>
        <w:t>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iMAX network via the source </w:t>
      </w:r>
      <w:r w:rsidR="00047ECB">
        <w:t>3GPP</w:t>
      </w:r>
      <w:r w:rsidR="00884789">
        <w:t xml:space="preserve"> link at the left and in the absence of the target WiMAX link at the right.</w:t>
      </w:r>
      <w:proofErr w:type="gramEnd"/>
      <w:r w:rsidR="00884789">
        <w:t xml:space="preserve"> The co-located </w:t>
      </w:r>
      <w:r w:rsidR="007F62E3">
        <w:t>MGW</w:t>
      </w:r>
      <w:r w:rsidR="00884789">
        <w:t xml:space="preserve">/ASN-GW proxies between the MN and the target WiMAX BS using MICF to communicate with the MN and using an extension of R6 interface to communicate with the target WiMAX BS. (a) </w:t>
      </w:r>
      <w:proofErr w:type="gramStart"/>
      <w:r w:rsidR="00884789">
        <w:t>shows</w:t>
      </w:r>
      <w:proofErr w:type="gramEnd"/>
      <w:r w:rsidR="00884789">
        <w:t xml:space="preserve"> the transport between MN and the co-located </w:t>
      </w:r>
      <w:r w:rsidR="007F62E3">
        <w:t>MGW</w:t>
      </w:r>
      <w:r w:rsidR="00884789">
        <w:t xml:space="preserve">/ASN-GW through using MiCLSAP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iMAX BS, the </w:t>
      </w:r>
      <w:r>
        <w:t xml:space="preserve">co-located </w:t>
      </w:r>
      <w:r w:rsidR="007F62E3">
        <w:t>MGW</w:t>
      </w:r>
      <w:r>
        <w:t>/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t>/ASN-GW</w:t>
      </w:r>
      <w:r>
        <w:rPr>
          <w:lang w:eastAsia="ko-KR"/>
        </w:rPr>
        <w:t xml:space="preserve"> may map the message contents exchanged with the MN with that exchanged with the </w:t>
      </w:r>
      <w:r>
        <w:t>target WiMAX BS in performing proxy function</w:t>
      </w:r>
      <w:r>
        <w:rPr>
          <w:lang w:eastAsia="ko-KR"/>
        </w:rPr>
        <w:t xml:space="preserve">. </w:t>
      </w:r>
      <w:r w:rsidR="00FF31AB">
        <w:t xml:space="preserve">Figure </w:t>
      </w:r>
      <w:del w:id="95" w:author="c73782" w:date="2012-06-05T10:41:00Z">
        <w:r w:rsidR="00FF31AB" w:rsidDel="00B5346A">
          <w:delText>9.</w:delText>
        </w:r>
      </w:del>
      <w:ins w:id="96" w:author="c73782" w:date="2012-06-05T10:41:00Z">
        <w:r w:rsidR="00B5346A">
          <w:t>11.</w:t>
        </w:r>
      </w:ins>
      <w:r w:rsidR="00FF31AB">
        <w:t>15</w:t>
      </w:r>
      <w:r>
        <w:t xml:space="preserve"> </w:t>
      </w:r>
      <w:r w:rsidRPr="009D4491">
        <w:t xml:space="preserve">shows the transport of WiMAX L2 frames between the MN and legacy WiMAX ASN where the single radio handover control function (SRCF) is supported neither between the MN and the </w:t>
      </w:r>
      <w:r w:rsidR="007F62E3">
        <w:t>MGW</w:t>
      </w:r>
      <w:r w:rsidRPr="009D4491">
        <w:t xml:space="preserve">/ASN-GW nor between the </w:t>
      </w:r>
      <w:r w:rsidR="007F62E3">
        <w:t>MGW</w:t>
      </w:r>
      <w:r w:rsidRPr="009D4491">
        <w:t>/ASN-GW and the target WiMAX BS.</w:t>
      </w:r>
    </w:p>
    <w:p w:rsidR="00884789" w:rsidRDefault="00F172D9" w:rsidP="00884789">
      <w:r>
        <w:rPr>
          <w:noProof/>
          <w:lang w:eastAsia="zh-CN"/>
        </w:rPr>
        <w:drawing>
          <wp:inline distT="0" distB="0" distL="0" distR="0">
            <wp:extent cx="5943600" cy="1985645"/>
            <wp:effectExtent l="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7" w:author="c73782" w:date="2012-06-05T10:41:00Z">
        <w:r w:rsidDel="00B5346A">
          <w:delText>9.</w:delText>
        </w:r>
      </w:del>
      <w:ins w:id="98" w:author="c73782" w:date="2012-06-05T10:41:00Z">
        <w:r w:rsidR="00B5346A">
          <w:t>11.</w:t>
        </w:r>
      </w:ins>
      <w:r>
        <w:t>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iMAX network via the source </w:t>
      </w:r>
      <w:r w:rsidR="00047ECB">
        <w:t>3GPP</w:t>
      </w:r>
      <w:r w:rsidR="00380552">
        <w:t xml:space="preserve"> link</w:t>
      </w:r>
      <w:r w:rsidR="00884789">
        <w:t xml:space="preserve"> and in the absence of th</w:t>
      </w:r>
      <w:r w:rsidR="00380552">
        <w:t>e target WiMAX link</w:t>
      </w:r>
      <w:r w:rsidR="00884789">
        <w:t xml:space="preserve">. The co-located </w:t>
      </w:r>
      <w:r w:rsidR="007F62E3">
        <w:t>MGW</w:t>
      </w:r>
      <w:r w:rsidR="00884789">
        <w:t>/ASN-GW proxies between the MN and the target WiMAX BS using an extension of R</w:t>
      </w:r>
      <w:r w:rsidR="00047ECB">
        <w:t>9</w:t>
      </w:r>
      <w:r w:rsidR="00884789">
        <w:t xml:space="preserve"> interface to communicate with the MN and using an extension of R6 interface to communicate with the target WiMAX BS. </w:t>
      </w:r>
    </w:p>
    <w:p w:rsidR="00884789" w:rsidRDefault="00884789" w:rsidP="0088478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w:t>
      </w:r>
      <w:r w:rsidR="007F62E3">
        <w:rPr>
          <w:lang w:eastAsia="ko-KR"/>
        </w:rPr>
        <w:t>MGW</w:t>
      </w:r>
      <w:r>
        <w:rPr>
          <w:lang w:eastAsia="ko-KR"/>
        </w:rPr>
        <w:t xml:space="preserve">/ASN-GW and the target WiMAX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target WiMAX BS</w:t>
      </w:r>
      <w:r>
        <w:rPr>
          <w:lang w:eastAsia="ko-KR"/>
        </w:rPr>
        <w:t xml:space="preserve"> using the R</w:t>
      </w:r>
      <w:r w:rsidR="00047ECB">
        <w:rPr>
          <w:lang w:eastAsia="ko-KR"/>
        </w:rPr>
        <w:t>9</w:t>
      </w:r>
      <w:r>
        <w:rPr>
          <w:lang w:eastAsia="ko-KR"/>
        </w:rPr>
        <w:t>+ to communicate with MN and using the R6+ to com</w:t>
      </w:r>
      <w:r w:rsidR="001945C9">
        <w:rPr>
          <w:lang w:eastAsia="ko-KR"/>
        </w:rPr>
        <w:t>municate with the target WiMAX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4"/>
      </w:pPr>
      <w:r>
        <w:t>3GPP</w:t>
      </w:r>
      <w:r w:rsidRPr="00AD7711">
        <w:t xml:space="preserve"> to WiMAX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99" w:name="OLE_LINK4"/>
      <w:bookmarkStart w:id="100"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99"/>
      <w:bookmarkEnd w:id="100"/>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Pr="009D4491" w:rsidRDefault="00B5388E" w:rsidP="00B5388E">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rsidR="007F62E3">
        <w:t>MGW</w:t>
      </w:r>
      <w:r w:rsidRPr="009D4491">
        <w:t xml:space="preserve">,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w:t>
      </w:r>
      <w:r w:rsidR="006A2F3F">
        <w:rPr>
          <w:lang w:eastAsia="ko-KR"/>
        </w:rPr>
        <w:t xml:space="preserve"> transport of the L2 control frame </w:t>
      </w:r>
      <w:r w:rsidR="006A2F3F">
        <w:rPr>
          <w:rFonts w:eastAsia="宋体" w:hint="eastAsia"/>
          <w:lang w:eastAsia="zh-CN"/>
        </w:rPr>
        <w:t xml:space="preserve">between the MN and </w:t>
      </w:r>
      <w:r w:rsidR="006A2F3F">
        <w:rPr>
          <w:rFonts w:eastAsia="宋体"/>
          <w:lang w:eastAsia="zh-CN"/>
        </w:rPr>
        <w:t>the</w:t>
      </w:r>
      <w:r w:rsidR="006A2F3F">
        <w:rPr>
          <w:rFonts w:eastAsia="宋体" w:hint="eastAsia"/>
          <w:lang w:eastAsia="zh-CN"/>
        </w:rPr>
        <w:t xml:space="preserve"> </w:t>
      </w:r>
      <w:r w:rsidR="007F62E3">
        <w:rPr>
          <w:rFonts w:eastAsia="宋体" w:hint="eastAsia"/>
          <w:lang w:eastAsia="zh-CN"/>
        </w:rPr>
        <w:t>MGW</w:t>
      </w:r>
      <w:r w:rsidR="006A2F3F">
        <w:rPr>
          <w:rFonts w:eastAsia="宋体" w:hint="eastAsia"/>
          <w:lang w:eastAsia="zh-CN"/>
        </w:rPr>
        <w:t xml:space="preserve">/ASN-GW </w:t>
      </w:r>
      <w:r w:rsidR="006A2F3F" w:rsidRPr="009D4491">
        <w:t>is through the source (</w:t>
      </w:r>
      <w:r w:rsidR="006A2F3F">
        <w:rPr>
          <w:rFonts w:eastAsia="宋体" w:hint="eastAsia"/>
          <w:lang w:eastAsia="zh-CN"/>
        </w:rPr>
        <w:t>3GPP</w:t>
      </w:r>
      <w:r w:rsidR="006A2F3F">
        <w:rPr>
          <w:lang w:eastAsia="ko-KR"/>
        </w:rPr>
        <w:t xml:space="preserve">) network </w:t>
      </w:r>
      <w:r w:rsidR="00047ECB">
        <w:rPr>
          <w:lang w:eastAsia="ko-KR"/>
        </w:rPr>
        <w:t xml:space="preserve">as described in Article </w:t>
      </w:r>
      <w:del w:id="101" w:author="c73782" w:date="2012-06-05T10:41:00Z">
        <w:r w:rsidR="00047ECB" w:rsidDel="00B5346A">
          <w:rPr>
            <w:lang w:eastAsia="ko-KR"/>
          </w:rPr>
          <w:delText>9.</w:delText>
        </w:r>
      </w:del>
      <w:ins w:id="102" w:author="c73782" w:date="2012-06-05T10:41:00Z">
        <w:r w:rsidR="00B5346A">
          <w:rPr>
            <w:lang w:eastAsia="ko-KR"/>
          </w:rPr>
          <w:t>11.</w:t>
        </w:r>
      </w:ins>
      <w:r w:rsidR="00047ECB">
        <w:rPr>
          <w:lang w:eastAsia="ko-KR"/>
        </w:rPr>
        <w:t>6.2.1.</w:t>
      </w:r>
      <w:r w:rsidR="005D472C">
        <w:rPr>
          <w:lang w:eastAsia="ko-KR"/>
        </w:rPr>
        <w:t>The ASN-GW/</w:t>
      </w:r>
      <w:r w:rsidR="007F62E3">
        <w:rPr>
          <w:lang w:eastAsia="ko-KR"/>
        </w:rPr>
        <w:t>MGW</w:t>
      </w:r>
      <w:r w:rsidR="005D472C">
        <w:rPr>
          <w:lang w:eastAsia="ko-KR"/>
        </w:rPr>
        <w:t xml:space="preserve">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and may consult the AAA in the WiMAX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w:t>
      </w:r>
      <w:r w:rsidR="007F62E3">
        <w:rPr>
          <w:lang w:eastAsia="ko-KR"/>
        </w:rPr>
        <w:t>MGW</w:t>
      </w:r>
      <w:r w:rsidR="000536E9" w:rsidRPr="003218C1">
        <w:rPr>
          <w:lang w:eastAsia="ko-KR"/>
        </w:rPr>
        <w:t xml:space="preserve">/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w:t>
      </w:r>
      <w:r w:rsidR="007F62E3">
        <w:rPr>
          <w:lang w:eastAsia="ko-KR"/>
        </w:rPr>
        <w:t>MGW</w:t>
      </w:r>
      <w:r w:rsidR="000536E9" w:rsidRPr="003218C1">
        <w:rPr>
          <w:lang w:eastAsia="ko-KR"/>
        </w:rPr>
        <w:t xml:space="preserve">/ASN-GW already has this registration context. </w:t>
      </w:r>
    </w:p>
    <w:p w:rsidR="005D472C" w:rsidRDefault="005D472C" w:rsidP="009D4491">
      <w:pPr>
        <w:rPr>
          <w:lang w:eastAsia="ko-KR"/>
        </w:rPr>
      </w:pPr>
      <w:r>
        <w:rPr>
          <w:lang w:eastAsia="ko-KR"/>
        </w:rPr>
        <w:t>The ASN-GW/</w:t>
      </w:r>
      <w:r w:rsidR="007F62E3">
        <w:rPr>
          <w:lang w:eastAsia="ko-KR"/>
        </w:rPr>
        <w:t>MGW</w:t>
      </w:r>
      <w:r>
        <w:rPr>
          <w:lang w:eastAsia="ko-KR"/>
        </w:rPr>
        <w:t xml:space="preserve"> combination also constructs control messages to communicate with the target </w:t>
      </w:r>
      <w:r w:rsidR="00047ECB">
        <w:rPr>
          <w:lang w:eastAsia="ko-KR"/>
        </w:rPr>
        <w:t xml:space="preserve">WiMAX </w:t>
      </w:r>
      <w:r>
        <w:rPr>
          <w:lang w:eastAsia="ko-KR"/>
        </w:rPr>
        <w:t>BS. In terms of exchange of these control messages, the ASN-GW/</w:t>
      </w:r>
      <w:r w:rsidR="007F62E3">
        <w:rPr>
          <w:lang w:eastAsia="ko-KR"/>
        </w:rPr>
        <w:t>MGW</w:t>
      </w:r>
      <w:r>
        <w:rPr>
          <w:lang w:eastAsia="ko-KR"/>
        </w:rPr>
        <w:t xml:space="preserve"> behaves like a virtual WiMX </w:t>
      </w:r>
      <w:r w:rsidR="002920CE">
        <w:rPr>
          <w:lang w:eastAsia="ko-KR"/>
        </w:rPr>
        <w:t>BS</w:t>
      </w:r>
      <w:r>
        <w:rPr>
          <w:lang w:eastAsia="ko-KR"/>
        </w:rPr>
        <w:t xml:space="preserve"> located in the WiMAX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w:t>
      </w:r>
      <w:r w:rsidR="007F62E3">
        <w:rPr>
          <w:lang w:eastAsia="ko-KR"/>
        </w:rPr>
        <w:t>MGW</w:t>
      </w:r>
      <w:r>
        <w:rPr>
          <w:lang w:eastAsia="ko-KR"/>
        </w:rPr>
        <w:t xml:space="preserve"> acts like a virtual WiMAX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03" w:author="c73782" w:date="2012-06-05T10:41:00Z">
        <w:r w:rsidDel="00B5346A">
          <w:rPr>
            <w:rFonts w:ascii="Times" w:eastAsia="Malgun Gothic" w:hAnsi="Times" w:cs="Arial"/>
            <w:bCs/>
            <w:iCs/>
            <w:szCs w:val="20"/>
            <w:lang w:eastAsia="ko-KR"/>
          </w:rPr>
          <w:delText>9.</w:delText>
        </w:r>
      </w:del>
      <w:ins w:id="104" w:author="c73782" w:date="2012-06-05T10:41: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iMAX link layer address, and future incoming packets are then routed to the WiMAX radio. </w:t>
      </w:r>
    </w:p>
    <w:p w:rsidR="00E868C5" w:rsidRDefault="00E868C5" w:rsidP="00E868C5">
      <w:pPr>
        <w:pStyle w:val="3"/>
        <w:rPr>
          <w:lang w:eastAsia="ko-KR"/>
        </w:rPr>
      </w:pPr>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WiMAX to WLAN single radio handover </w:t>
      </w:r>
      <w:r w:rsidRPr="006C2201">
        <w:rPr>
          <w:rFonts w:eastAsia="宋体" w:hint="eastAsia"/>
          <w:lang w:eastAsia="zh-CN"/>
        </w:rPr>
        <w:t xml:space="preserve">is illustrated in </w:t>
      </w:r>
      <w:r w:rsidR="00FF31AB">
        <w:rPr>
          <w:rFonts w:eastAsia="宋体"/>
          <w:lang w:eastAsia="zh-CN"/>
        </w:rPr>
        <w:t xml:space="preserve">Figure </w:t>
      </w:r>
      <w:del w:id="105" w:author="c73782" w:date="2012-06-05T10:41:00Z">
        <w:r w:rsidR="00FF31AB" w:rsidDel="00B5346A">
          <w:rPr>
            <w:rFonts w:eastAsia="宋体"/>
            <w:lang w:eastAsia="zh-CN"/>
          </w:rPr>
          <w:delText>9.</w:delText>
        </w:r>
      </w:del>
      <w:ins w:id="106" w:author="c73782" w:date="2012-06-05T10:41:00Z">
        <w:r w:rsidR="00B5346A">
          <w:rPr>
            <w:rFonts w:eastAsia="宋体"/>
            <w:lang w:eastAsia="zh-CN"/>
          </w:rPr>
          <w:t>11.</w:t>
        </w:r>
      </w:ins>
      <w:r w:rsidR="00FF31AB">
        <w:rPr>
          <w:rFonts w:eastAsia="宋体"/>
          <w:lang w:eastAsia="zh-CN"/>
        </w:rPr>
        <w:t>16</w:t>
      </w:r>
      <w:r w:rsidRPr="006C2201">
        <w:rPr>
          <w:rFonts w:eastAsia="宋体" w:hint="eastAsia"/>
          <w:lang w:eastAsia="zh-CN"/>
        </w:rPr>
        <w:t xml:space="preserve">. </w:t>
      </w:r>
    </w:p>
    <w:p w:rsidR="00E868C5" w:rsidRPr="002B216F" w:rsidRDefault="00F172D9" w:rsidP="00814EBF">
      <w:pPr>
        <w:tabs>
          <w:tab w:val="left" w:pos="586"/>
          <w:tab w:val="left" w:pos="5668"/>
        </w:tabs>
        <w:rPr>
          <w:lang w:eastAsia="ko-KR"/>
        </w:rPr>
      </w:pPr>
      <w:r>
        <w:rPr>
          <w:noProof/>
          <w:lang w:eastAsia="zh-CN"/>
        </w:rPr>
        <w:lastRenderedPageBreak/>
        <w:drawing>
          <wp:inline distT="0" distB="0" distL="0" distR="0">
            <wp:extent cx="5949950" cy="2860675"/>
            <wp:effectExtent l="0" t="0" r="0" b="0"/>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3B613C" w:rsidRDefault="00FF31AB" w:rsidP="003B613C">
      <w:pPr>
        <w:jc w:val="center"/>
        <w:rPr>
          <w:rFonts w:eastAsia="宋体"/>
          <w:lang w:eastAsia="zh-CN"/>
        </w:rPr>
      </w:pPr>
      <w:r>
        <w:rPr>
          <w:rFonts w:eastAsia="宋体" w:hint="eastAsia"/>
          <w:lang w:eastAsia="zh-CN"/>
        </w:rPr>
        <w:t xml:space="preserve">Figure </w:t>
      </w:r>
      <w:del w:id="107" w:author="c73782" w:date="2012-06-05T10:41:00Z">
        <w:r w:rsidDel="00B5346A">
          <w:rPr>
            <w:rFonts w:eastAsia="宋体" w:hint="eastAsia"/>
            <w:lang w:eastAsia="zh-CN"/>
          </w:rPr>
          <w:delText>9.</w:delText>
        </w:r>
      </w:del>
      <w:ins w:id="108" w:author="c73782" w:date="2012-06-05T10:41:00Z">
        <w:r w:rsidR="00B5346A">
          <w:rPr>
            <w:rFonts w:eastAsia="宋体" w:hint="eastAsia"/>
            <w:lang w:eastAsia="zh-CN"/>
          </w:rPr>
          <w:t>11.</w:t>
        </w:r>
      </w:ins>
      <w:r>
        <w:rPr>
          <w:rFonts w:eastAsia="宋体" w:hint="eastAsia"/>
          <w:lang w:eastAsia="zh-CN"/>
        </w:rPr>
        <w:t>16</w:t>
      </w:r>
      <w:r w:rsidR="003A14DC">
        <w:rPr>
          <w:rFonts w:eastAsia="宋体" w:hint="eastAsia"/>
          <w:lang w:eastAsia="zh-CN"/>
        </w:rPr>
        <w:t xml:space="preserve"> </w:t>
      </w:r>
      <w:r w:rsidR="003B613C">
        <w:rPr>
          <w:rFonts w:eastAsia="宋体" w:hint="eastAsia"/>
          <w:lang w:eastAsia="zh-CN"/>
        </w:rPr>
        <w:t>WiM</w:t>
      </w:r>
      <w:r w:rsidR="003B613C">
        <w:rPr>
          <w:rFonts w:eastAsia="宋体"/>
          <w:lang w:eastAsia="zh-CN"/>
        </w:rPr>
        <w:t>AX to</w:t>
      </w:r>
      <w:r w:rsidR="003B613C">
        <w:rPr>
          <w:rFonts w:eastAsia="宋体" w:hint="eastAsia"/>
          <w:lang w:eastAsia="zh-CN"/>
        </w:rPr>
        <w:t xml:space="preserve"> </w:t>
      </w:r>
      <w:r w:rsidR="003B613C">
        <w:rPr>
          <w:rFonts w:eastAsia="宋体"/>
          <w:lang w:eastAsia="zh-CN"/>
        </w:rPr>
        <w:t>W</w:t>
      </w:r>
      <w:r w:rsidR="00DA08E9">
        <w:rPr>
          <w:rFonts w:eastAsia="宋体"/>
          <w:lang w:eastAsia="zh-CN"/>
        </w:rPr>
        <w:t>LAN</w:t>
      </w:r>
      <w:r w:rsidR="003B613C">
        <w:rPr>
          <w:rFonts w:eastAsia="宋体" w:hint="eastAsia"/>
          <w:lang w:eastAsia="zh-CN"/>
        </w:rPr>
        <w:t xml:space="preserve"> single radio handover </w:t>
      </w:r>
      <w:r w:rsidR="003B613C">
        <w:rPr>
          <w:rFonts w:eastAsia="宋体"/>
          <w:lang w:eastAsia="zh-CN"/>
        </w:rPr>
        <w:t>reference model.</w:t>
      </w:r>
    </w:p>
    <w:p w:rsidR="0094241A" w:rsidRPr="00036081" w:rsidRDefault="0094241A" w:rsidP="0094241A">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94241A" w:rsidRDefault="0094241A" w:rsidP="0094241A">
      <w:pPr>
        <w:pStyle w:val="a5"/>
        <w:rPr>
          <w:rFonts w:eastAsia="宋体"/>
          <w:b w:val="0"/>
          <w:color w:val="FF0000"/>
          <w:lang w:eastAsia="zh-CN"/>
        </w:rPr>
      </w:pPr>
      <w:r>
        <w:rPr>
          <w:rFonts w:eastAsia="宋体"/>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a5"/>
        <w:rPr>
          <w:rFonts w:eastAsia="宋体"/>
          <w:b w:val="0"/>
          <w:lang w:eastAsia="zh-CN"/>
        </w:rPr>
      </w:pPr>
      <w:r>
        <w:rPr>
          <w:rFonts w:eastAsia="宋体"/>
          <w:b w:val="0"/>
          <w:lang w:eastAsia="zh-CN"/>
        </w:rPr>
        <w:t>The WiFi Interworking Function (WIF) is defined in WiMAX Forum. It may co-locate at the access router (AR).</w:t>
      </w:r>
      <w:r w:rsidRPr="00676BDD">
        <w:rPr>
          <w:rFonts w:eastAsia="宋体"/>
          <w:b w:val="0"/>
          <w:lang w:eastAsia="zh-CN"/>
        </w:rPr>
        <w:t xml:space="preserve"> </w:t>
      </w:r>
      <w:r>
        <w:rPr>
          <w:rFonts w:eastAsia="宋体"/>
          <w:b w:val="0"/>
          <w:lang w:eastAsia="zh-CN"/>
        </w:rPr>
        <w:t>In the event that it is not co-located there, the WIF communicates with the AR through the W3 interface.</w:t>
      </w:r>
    </w:p>
    <w:p w:rsidR="009F1B90" w:rsidRDefault="0094241A" w:rsidP="0094241A">
      <w:pPr>
        <w:pStyle w:val="a5"/>
        <w:rPr>
          <w:rFonts w:eastAsia="宋体"/>
          <w:b w:val="0"/>
          <w:lang w:eastAsia="zh-CN"/>
        </w:rPr>
      </w:pPr>
      <w:r w:rsidRPr="00DF5885">
        <w:rPr>
          <w:rFonts w:eastAsia="宋体"/>
          <w:b w:val="0"/>
          <w:lang w:eastAsia="zh-CN"/>
        </w:rPr>
        <w:t xml:space="preserve">The </w:t>
      </w:r>
      <w:r w:rsidR="001E5E25">
        <w:rPr>
          <w:rFonts w:eastAsia="宋体"/>
          <w:b w:val="0"/>
          <w:lang w:eastAsia="zh-CN"/>
        </w:rPr>
        <w:t>M-GW</w:t>
      </w:r>
      <w:r w:rsidRPr="00DF5885">
        <w:rPr>
          <w:rFonts w:eastAsia="宋体"/>
          <w:b w:val="0"/>
          <w:lang w:eastAsia="zh-CN"/>
        </w:rPr>
        <w:t xml:space="preserve"> function is implemented in the </w:t>
      </w:r>
      <w:r>
        <w:rPr>
          <w:rFonts w:eastAsia="宋体"/>
          <w:b w:val="0"/>
          <w:lang w:eastAsia="zh-CN"/>
        </w:rPr>
        <w:t>combined functions of WiFi Interworking Function (WIF)</w:t>
      </w:r>
      <w:r w:rsidRPr="00DF5885">
        <w:rPr>
          <w:rFonts w:eastAsia="宋体"/>
          <w:b w:val="0"/>
          <w:lang w:eastAsia="zh-CN"/>
        </w:rPr>
        <w:t xml:space="preserve"> and Wi</w:t>
      </w:r>
      <w:r>
        <w:rPr>
          <w:rFonts w:eastAsia="宋体"/>
          <w:b w:val="0"/>
          <w:lang w:eastAsia="zh-CN"/>
        </w:rPr>
        <w:t>Fi</w:t>
      </w:r>
      <w:r w:rsidRPr="00DF5885">
        <w:rPr>
          <w:rFonts w:eastAsia="宋体"/>
          <w:b w:val="0"/>
          <w:lang w:eastAsia="zh-CN"/>
        </w:rPr>
        <w:t xml:space="preserve"> </w:t>
      </w:r>
      <w:r w:rsidR="007F62E3">
        <w:rPr>
          <w:rFonts w:eastAsia="宋体"/>
          <w:b w:val="0"/>
          <w:lang w:eastAsia="zh-CN"/>
        </w:rPr>
        <w:t>MGW</w:t>
      </w:r>
      <w:r>
        <w:rPr>
          <w:rFonts w:eastAsia="宋体"/>
          <w:b w:val="0"/>
          <w:lang w:eastAsia="zh-CN"/>
        </w:rPr>
        <w:t>, which are</w:t>
      </w:r>
      <w:r w:rsidRPr="00DF5885">
        <w:rPr>
          <w:rFonts w:eastAsia="宋体"/>
          <w:b w:val="0"/>
          <w:lang w:eastAsia="zh-CN"/>
        </w:rPr>
        <w:t xml:space="preserve"> defined in the WiMAX network.</w:t>
      </w:r>
      <w:r>
        <w:rPr>
          <w:rFonts w:eastAsia="宋体"/>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r>
        <w:rPr>
          <w:rFonts w:eastAsia="宋体"/>
          <w:b w:val="0"/>
          <w:lang w:eastAsia="zh-CN"/>
        </w:rPr>
        <w:t>The WiFi Signal Forwarding Function (</w:t>
      </w:r>
      <w:r w:rsidR="007F62E3">
        <w:rPr>
          <w:rFonts w:eastAsia="宋体"/>
          <w:b w:val="0"/>
          <w:lang w:eastAsia="zh-CN"/>
        </w:rPr>
        <w:t>MGW</w:t>
      </w:r>
      <w:r>
        <w:rPr>
          <w:rFonts w:eastAsia="宋体"/>
          <w:b w:val="0"/>
          <w:lang w:eastAsia="zh-CN"/>
        </w:rPr>
        <w:t xml:space="preserve">) is defined in WiMAX Forum standard. It may co-locate at the </w:t>
      </w:r>
      <w:r w:rsidR="009F1B90">
        <w:rPr>
          <w:rFonts w:eastAsia="宋体"/>
          <w:b w:val="0"/>
          <w:lang w:eastAsia="zh-CN"/>
        </w:rPr>
        <w:t>access router (AR)</w:t>
      </w:r>
      <w:r>
        <w:rPr>
          <w:rFonts w:eastAsia="宋体"/>
          <w:b w:val="0"/>
          <w:lang w:eastAsia="zh-CN"/>
        </w:rPr>
        <w:t xml:space="preserve">. </w:t>
      </w:r>
      <w:r w:rsidR="00676BDD">
        <w:rPr>
          <w:rFonts w:eastAsia="宋体"/>
          <w:b w:val="0"/>
          <w:lang w:eastAsia="zh-CN"/>
        </w:rPr>
        <w:t>In the event that it is not co-located there, the WiFi-</w:t>
      </w:r>
      <w:r w:rsidR="007F62E3">
        <w:rPr>
          <w:rFonts w:eastAsia="宋体"/>
          <w:b w:val="0"/>
          <w:lang w:eastAsia="zh-CN"/>
        </w:rPr>
        <w:t>MGW</w:t>
      </w:r>
      <w:r w:rsidR="00676BDD">
        <w:rPr>
          <w:rFonts w:eastAsia="宋体"/>
          <w:b w:val="0"/>
          <w:lang w:eastAsia="zh-CN"/>
        </w:rPr>
        <w:t xml:space="preserve"> communicates with the AR through the W1 interface. </w:t>
      </w:r>
    </w:p>
    <w:p w:rsidR="009F1B90" w:rsidRPr="006C2201" w:rsidRDefault="00F7413E" w:rsidP="009F1B90">
      <w:pPr>
        <w:pStyle w:val="a5"/>
        <w:rPr>
          <w:rFonts w:eastAsia="宋体"/>
          <w:b w:val="0"/>
          <w:lang w:eastAsia="zh-CN"/>
        </w:rPr>
      </w:pPr>
      <w:r>
        <w:t>Interfaces</w:t>
      </w:r>
      <w:r w:rsidR="009F1B90" w:rsidRPr="006C2201">
        <w:rPr>
          <w:rFonts w:eastAsia="宋体" w:hint="eastAsia"/>
          <w:lang w:eastAsia="zh-CN"/>
        </w:rPr>
        <w:t>:</w:t>
      </w:r>
    </w:p>
    <w:p w:rsidR="009F1B90" w:rsidRPr="00086EB2" w:rsidRDefault="009F1B90" w:rsidP="009F1B90">
      <w:pPr>
        <w:pStyle w:val="a5"/>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iFi </w:t>
      </w:r>
      <w:r w:rsidR="007F62E3">
        <w:rPr>
          <w:b w:val="0"/>
        </w:rPr>
        <w:t>MGW</w:t>
      </w:r>
      <w:r>
        <w:rPr>
          <w:b w:val="0"/>
        </w:rPr>
        <w:t xml:space="preserve"> is defined in </w:t>
      </w:r>
      <w:r>
        <w:rPr>
          <w:rFonts w:eastAsia="宋体"/>
          <w:b w:val="0"/>
          <w:lang w:eastAsia="zh-CN"/>
        </w:rPr>
        <w:t>WiMAX Forum</w:t>
      </w:r>
      <w:r w:rsidR="00792A05">
        <w:rPr>
          <w:rFonts w:eastAsia="宋体"/>
          <w:b w:val="0"/>
          <w:lang w:eastAsia="zh-CN"/>
        </w:rPr>
        <w:t xml:space="preserve"> </w:t>
      </w:r>
      <w:r w:rsidR="00792A05">
        <w:rPr>
          <w:b w:val="0"/>
        </w:rPr>
        <w:t>[WMF-T37-010-R016v01]</w:t>
      </w:r>
      <w:r>
        <w:rPr>
          <w:rFonts w:eastAsia="宋体"/>
          <w:b w:val="0"/>
          <w:lang w:eastAsia="zh-CN"/>
        </w:rPr>
        <w:t>.</w:t>
      </w:r>
    </w:p>
    <w:p w:rsidR="009F1B90" w:rsidRPr="00086EB2" w:rsidRDefault="009F1B90" w:rsidP="009F1B90">
      <w:pPr>
        <w:pStyle w:val="a5"/>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r>
        <w:rPr>
          <w:rFonts w:eastAsia="宋体"/>
          <w:b w:val="0"/>
          <w:lang w:eastAsia="zh-CN"/>
        </w:rPr>
        <w:t>WiMAX Forum</w:t>
      </w:r>
      <w:r w:rsidR="00792A05">
        <w:rPr>
          <w:rFonts w:eastAsia="宋体"/>
          <w:b w:val="0"/>
          <w:lang w:eastAsia="zh-CN"/>
        </w:rPr>
        <w:t xml:space="preserve"> </w:t>
      </w:r>
      <w:r w:rsidR="00792A05">
        <w:rPr>
          <w:b w:val="0"/>
        </w:rPr>
        <w:t>[WMF-T37-010-R016v01]</w:t>
      </w:r>
      <w:r>
        <w:rPr>
          <w:rFonts w:eastAsia="宋体"/>
          <w:b w:val="0"/>
          <w:lang w:eastAsia="zh-CN"/>
        </w:rPr>
        <w:t>.</w:t>
      </w:r>
    </w:p>
    <w:p w:rsidR="009F1B90" w:rsidRDefault="009F1B90" w:rsidP="009F1B90">
      <w:pPr>
        <w:pStyle w:val="a5"/>
        <w:rPr>
          <w:b w:val="0"/>
        </w:rPr>
      </w:pPr>
      <w:r w:rsidRPr="00DF5885">
        <w:rPr>
          <w:b w:val="0"/>
        </w:rPr>
        <w:t>R</w:t>
      </w:r>
      <w:r>
        <w:rPr>
          <w:b w:val="0"/>
        </w:rPr>
        <w:t>y</w:t>
      </w:r>
      <w:r w:rsidRPr="00DF5885">
        <w:rPr>
          <w:b w:val="0"/>
        </w:rPr>
        <w:t xml:space="preserve"> </w:t>
      </w:r>
      <w:r w:rsidR="00C84593">
        <w:rPr>
          <w:b w:val="0"/>
        </w:rPr>
        <w:t>interface</w:t>
      </w:r>
      <w:r w:rsidRPr="00DF5885">
        <w:rPr>
          <w:b w:val="0"/>
        </w:rPr>
        <w:t xml:space="preserve"> between the MS and the Wi</w:t>
      </w:r>
      <w:r>
        <w:rPr>
          <w:b w:val="0"/>
        </w:rPr>
        <w:t>Fi</w:t>
      </w:r>
      <w:r w:rsidRPr="00DF5885">
        <w:rPr>
          <w:b w:val="0"/>
        </w:rPr>
        <w:t xml:space="preserve"> </w:t>
      </w:r>
      <w:r w:rsidR="007F62E3">
        <w:rPr>
          <w:b w:val="0"/>
        </w:rPr>
        <w:t>MGW</w:t>
      </w:r>
      <w:r w:rsidRPr="00DF5885">
        <w:rPr>
          <w:b w:val="0"/>
        </w:rPr>
        <w:t xml:space="preserve"> is defined in WiMAX Forum</w:t>
      </w:r>
      <w:r w:rsidR="00482CDA">
        <w:rPr>
          <w:b w:val="0"/>
        </w:rPr>
        <w:t xml:space="preserve"> [WMF-T37-010-R016v01]</w:t>
      </w:r>
      <w:r>
        <w:rPr>
          <w:b w:val="0"/>
        </w:rPr>
        <w:t>.</w:t>
      </w:r>
    </w:p>
    <w:p w:rsidR="009F1B90" w:rsidRDefault="009F1B90" w:rsidP="009F1B90">
      <w:pPr>
        <w:pStyle w:val="a5"/>
        <w:rPr>
          <w:b w:val="0"/>
        </w:rPr>
      </w:pPr>
      <w:r>
        <w:rPr>
          <w:b w:val="0"/>
        </w:rPr>
        <w:lastRenderedPageBreak/>
        <w:t xml:space="preserve">R3 </w:t>
      </w:r>
      <w:r w:rsidR="00C84593">
        <w:rPr>
          <w:b w:val="0"/>
        </w:rPr>
        <w:t>interface</w:t>
      </w:r>
      <w:r>
        <w:rPr>
          <w:b w:val="0"/>
        </w:rPr>
        <w:t xml:space="preserve"> between the WiMAX CSN and ASN is defined in WiMAX Forum</w:t>
      </w:r>
      <w:r w:rsidR="00482CDA">
        <w:rPr>
          <w:b w:val="0"/>
        </w:rPr>
        <w:t xml:space="preserve"> [WMF-T37-010-R016v01]</w:t>
      </w:r>
      <w:r>
        <w:rPr>
          <w:b w:val="0"/>
        </w:rPr>
        <w:t>.</w:t>
      </w:r>
    </w:p>
    <w:p w:rsidR="009F1B90" w:rsidRDefault="009F1B90" w:rsidP="009F1B90">
      <w:pPr>
        <w:pStyle w:val="a5"/>
        <w:rPr>
          <w:b w:val="0"/>
        </w:rPr>
      </w:pPr>
      <w:r>
        <w:rPr>
          <w:b w:val="0"/>
        </w:rPr>
        <w:t xml:space="preserve">R3+ </w:t>
      </w:r>
      <w:r w:rsidR="00C84593">
        <w:rPr>
          <w:b w:val="0"/>
        </w:rPr>
        <w:t>interface</w:t>
      </w:r>
      <w:r>
        <w:rPr>
          <w:b w:val="0"/>
        </w:rPr>
        <w:t xml:space="preserve"> between the WIF and AAA and also DHCP in the WiMAX CSN are defined in WiMAX Forum</w:t>
      </w:r>
      <w:r w:rsidR="00482CDA">
        <w:rPr>
          <w:b w:val="0"/>
        </w:rPr>
        <w:t xml:space="preserve"> [WMF-T37-010-R016v01]</w:t>
      </w:r>
      <w:r>
        <w:rPr>
          <w:b w:val="0"/>
        </w:rPr>
        <w:t>.</w:t>
      </w:r>
    </w:p>
    <w:p w:rsidR="009F1B90" w:rsidRDefault="009F1B90" w:rsidP="009F1B90">
      <w:pPr>
        <w:pStyle w:val="a5"/>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792A05">
        <w:rPr>
          <w:b w:val="0"/>
        </w:rPr>
        <w:t xml:space="preserve"> [</w:t>
      </w:r>
      <w:r w:rsidR="00792A05" w:rsidRPr="00792A05">
        <w:rPr>
          <w:b w:val="0"/>
        </w:rPr>
        <w:t>WMF-T37-010-R016v01]</w:t>
      </w:r>
      <w:r>
        <w:rPr>
          <w:b w:val="0"/>
        </w:rPr>
        <w:t>.</w:t>
      </w:r>
    </w:p>
    <w:p w:rsidR="003A14DC" w:rsidRDefault="003A14DC" w:rsidP="003A14DC">
      <w:pPr>
        <w:pStyle w:val="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 xml:space="preserve">Figure </w:t>
      </w:r>
      <w:del w:id="109" w:author="c73782" w:date="2012-06-05T10:41:00Z">
        <w:r w:rsidDel="00B5346A">
          <w:delText>9.</w:delText>
        </w:r>
      </w:del>
      <w:ins w:id="110" w:author="c73782" w:date="2012-06-05T10:41:00Z">
        <w:r w:rsidR="00B5346A">
          <w:t>11.</w:t>
        </w:r>
      </w:ins>
      <w:r>
        <w:t>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F172D9" w:rsidP="003A14DC">
      <w:r>
        <w:rPr>
          <w:noProof/>
          <w:lang w:eastAsia="zh-CN"/>
        </w:rPr>
        <w:drawing>
          <wp:inline distT="0" distB="0" distL="0" distR="0">
            <wp:extent cx="5937250" cy="224663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lastRenderedPageBreak/>
        <w:drawing>
          <wp:inline distT="0" distB="0" distL="0" distR="0">
            <wp:extent cx="3651250" cy="2782570"/>
            <wp:effectExtent l="0" t="0" r="0" b="0"/>
            <wp:docPr id="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1" w:author="c73782" w:date="2012-06-05T10:41:00Z">
        <w:r w:rsidDel="00B5346A">
          <w:delText>9.</w:delText>
        </w:r>
      </w:del>
      <w:ins w:id="112" w:author="c73782" w:date="2012-06-05T10:41:00Z">
        <w:r w:rsidR="00B5346A">
          <w:t>11.</w:t>
        </w:r>
      </w:ins>
      <w:r>
        <w:t>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 The co-located </w:t>
      </w:r>
      <w:r w:rsidR="007F62E3">
        <w:t>MGW</w:t>
      </w:r>
      <w:r w:rsidR="00642DBE">
        <w:t>/WIF/AR</w:t>
      </w:r>
      <w:r w:rsidR="003A14DC">
        <w:t xml:space="preserve"> bridges between the MN and the target </w:t>
      </w:r>
      <w:r w:rsidR="00642DBE">
        <w:t>WLAN AP</w:t>
      </w:r>
      <w:r w:rsidR="003A14DC">
        <w:t xml:space="preserve">. (a) shows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642DBE">
        <w:rPr>
          <w:lang w:eastAsia="ko-KR"/>
        </w:rPr>
        <w:t>WiMAX</w:t>
      </w:r>
      <w:r>
        <w:rPr>
          <w:lang w:eastAsia="ko-KR"/>
        </w:rPr>
        <w:t xml:space="preserve"> link enables the </w:t>
      </w:r>
      <w:r w:rsidR="006A2F11">
        <w:rPr>
          <w:lang w:eastAsia="ko-KR"/>
        </w:rPr>
        <w:t>TCP or UDP / IP</w:t>
      </w:r>
      <w:r>
        <w:rPr>
          <w:lang w:eastAsia="ko-KR"/>
        </w:rPr>
        <w:t xml:space="preserve"> connection between the MN and the </w:t>
      </w:r>
      <w:r w:rsidR="00642DBE">
        <w:rPr>
          <w:lang w:eastAsia="ko-KR"/>
        </w:rPr>
        <w:t>WiMAX</w:t>
      </w:r>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iMAX CSN. Therefore single radio handover control (SRC) frames may be exchanged between the SRCF in the MN and the SRCF in the </w:t>
      </w:r>
      <w:r w:rsidR="007F62E3">
        <w:rPr>
          <w:lang w:eastAsia="ko-KR"/>
        </w:rPr>
        <w:t>MGW</w:t>
      </w:r>
      <w:r w:rsidR="00642DBE">
        <w:rPr>
          <w:lang w:eastAsia="ko-KR"/>
        </w:rPr>
        <w:t>/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t>
      </w:r>
      <w:r w:rsidR="00642DBE">
        <w:rPr>
          <w:lang w:eastAsia="ko-KR"/>
        </w:rPr>
        <w:t>WLAN AP</w:t>
      </w:r>
      <w:r>
        <w:rPr>
          <w:lang w:eastAsia="ko-KR"/>
        </w:rPr>
        <w:t xml:space="preserve"> or the co-located </w:t>
      </w:r>
      <w:r w:rsidR="007F62E3">
        <w:rPr>
          <w:lang w:eastAsia="ko-KR"/>
        </w:rPr>
        <w:t>MGW</w:t>
      </w:r>
      <w:r w:rsidR="00642DBE">
        <w:rPr>
          <w:lang w:eastAsia="ko-KR"/>
        </w:rPr>
        <w:t>/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7F62E3">
        <w:t>MGW</w:t>
      </w:r>
      <w:r w:rsidR="00642DBE">
        <w:t>/WIF/AR</w:t>
      </w:r>
      <w:r>
        <w:t xml:space="preserve">, so that the MN and the </w:t>
      </w:r>
      <w:r w:rsidR="007F62E3">
        <w:t>MGW</w:t>
      </w:r>
      <w:r w:rsidR="00642DBE">
        <w:t>/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lastRenderedPageBreak/>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7F62E3">
        <w:t>MGW</w:t>
      </w:r>
      <w:r w:rsidR="00642DBE">
        <w:t>/WIF/AR</w:t>
      </w:r>
      <w:r>
        <w:t xml:space="preserve"> as described in Clause </w:t>
      </w:r>
      <w:del w:id="113" w:author="c73782" w:date="2012-06-05T10:41:00Z">
        <w:r w:rsidDel="00B5346A">
          <w:delText>9.</w:delText>
        </w:r>
      </w:del>
      <w:ins w:id="114" w:author="c73782" w:date="2012-06-05T10:41:00Z">
        <w:r w:rsidR="00B5346A">
          <w:t>11.</w:t>
        </w:r>
      </w:ins>
      <w:r>
        <w:t xml:space="preserve">4.3. The SRC frame contains information for the target </w:t>
      </w:r>
      <w:r w:rsidR="00642DBE">
        <w:t>WLAN</w:t>
      </w:r>
      <w:r>
        <w:t xml:space="preserve"> network to identify the target </w:t>
      </w:r>
      <w:r w:rsidR="00642DBE">
        <w:t>WLAN AP</w:t>
      </w:r>
      <w:r>
        <w:t xml:space="preserve">. The co-located </w:t>
      </w:r>
      <w:r w:rsidR="007F62E3">
        <w:t>MGW</w:t>
      </w:r>
      <w:r w:rsidR="00642DBE">
        <w:t>/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MiCLSAP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7F62E3">
        <w:t>MGW</w:t>
      </w:r>
      <w:r w:rsidR="00642DBE">
        <w:t>/WIF/AR</w:t>
      </w:r>
      <w:r>
        <w:t xml:space="preserve">, the reply SRC frame will first use </w:t>
      </w:r>
      <w:r w:rsidR="006A2F11">
        <w:t>TCP or UDP / IP</w:t>
      </w:r>
      <w:r>
        <w:t xml:space="preserve"> transport with an IP address destined to the </w:t>
      </w:r>
      <w:r w:rsidR="007F62E3">
        <w:t>MGW</w:t>
      </w:r>
      <w:r w:rsidR="00642DBE">
        <w:t>/WIF/AR</w:t>
      </w:r>
      <w:r>
        <w:t xml:space="preserve">. At the co-located </w:t>
      </w:r>
      <w:r w:rsidR="007F62E3">
        <w:t>MGW</w:t>
      </w:r>
      <w:r w:rsidR="00642DBE">
        <w:t>/WIF/AR</w:t>
      </w:r>
      <w:r>
        <w:t xml:space="preserve">, the </w:t>
      </w:r>
      <w:r w:rsidR="006A2F11">
        <w:t>TCP or UDP / IP</w:t>
      </w:r>
      <w:r>
        <w:t xml:space="preserve"> header is extracted at the MICSAP at the input interface of the co-located </w:t>
      </w:r>
      <w:r w:rsidR="007F62E3">
        <w:t>MGW</w:t>
      </w:r>
      <w:r w:rsidR="00642DBE">
        <w:t>/WIF/AR</w:t>
      </w:r>
      <w:r>
        <w:t xml:space="preserve"> to retrieve the SRC frame. The SRCF function will pass the SRC frame through the MICSAP at the output interface of the co-located </w:t>
      </w:r>
      <w:r w:rsidR="007F62E3">
        <w:t>MGW</w:t>
      </w:r>
      <w:r w:rsidR="00642DBE">
        <w:t>/WIF/AR</w:t>
      </w:r>
      <w:r>
        <w:t xml:space="preserve"> to form a new </w:t>
      </w:r>
      <w:r w:rsidR="006A2F11">
        <w:t>TCP or UDP / IP</w:t>
      </w:r>
      <w:r>
        <w:t xml:space="preserve"> packet with an IP address destined to the MN.  </w:t>
      </w:r>
    </w:p>
    <w:p w:rsidR="003A14DC" w:rsidRDefault="00FF31AB" w:rsidP="003A14DC">
      <w:pPr>
        <w:rPr>
          <w:lang w:eastAsia="ko-KR"/>
        </w:rPr>
      </w:pPr>
      <w:r>
        <w:t xml:space="preserve">Figure </w:t>
      </w:r>
      <w:del w:id="115" w:author="c73782" w:date="2012-06-05T10:41:00Z">
        <w:r w:rsidDel="00B5346A">
          <w:delText>9.</w:delText>
        </w:r>
      </w:del>
      <w:ins w:id="116" w:author="c73782" w:date="2012-06-05T10:41:00Z">
        <w:r w:rsidR="00B5346A">
          <w:t>11.</w:t>
        </w:r>
      </w:ins>
      <w:r>
        <w:t>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宋体"/>
          <w:lang w:eastAsia="zh-CN"/>
        </w:rPr>
      </w:pPr>
      <w:r>
        <w:rPr>
          <w:rFonts w:eastAsia="宋体"/>
          <w:lang w:eastAsia="zh-CN"/>
        </w:rPr>
        <w:t>(a)</w:t>
      </w:r>
    </w:p>
    <w:p w:rsidR="003A14DC" w:rsidRDefault="00F172D9" w:rsidP="003A14DC">
      <w:r>
        <w:rPr>
          <w:noProof/>
          <w:lang w:eastAsia="zh-CN"/>
        </w:rPr>
        <w:lastRenderedPageBreak/>
        <w:drawing>
          <wp:inline distT="0" distB="0" distL="0" distR="0">
            <wp:extent cx="5949950" cy="2958465"/>
            <wp:effectExtent l="0" t="0" r="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drawing>
          <wp:inline distT="0" distB="0" distL="0" distR="0">
            <wp:extent cx="3689985" cy="2769235"/>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7" w:author="c73782" w:date="2012-06-05T10:41:00Z">
        <w:r w:rsidDel="00B5346A">
          <w:delText>9.</w:delText>
        </w:r>
      </w:del>
      <w:ins w:id="118" w:author="c73782" w:date="2012-06-05T10:41:00Z">
        <w:r w:rsidR="00B5346A">
          <w:t>11.</w:t>
        </w:r>
      </w:ins>
      <w:r>
        <w:t>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7F62E3">
        <w:t>MGW</w:t>
      </w:r>
      <w:r w:rsidR="00642DBE">
        <w:t>/WIF/AR</w:t>
      </w:r>
      <w:r w:rsidR="003A14DC">
        <w:t xml:space="preserve"> through using MiCLSAP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lastRenderedPageBreak/>
        <w:t xml:space="preserve">Lacking MICF support in the </w:t>
      </w:r>
      <w:r w:rsidR="00642DBE">
        <w:rPr>
          <w:lang w:eastAsia="ko-KR"/>
        </w:rPr>
        <w:t>WLAN AP</w:t>
      </w:r>
      <w:r>
        <w:rPr>
          <w:lang w:eastAsia="ko-KR"/>
        </w:rPr>
        <w:t xml:space="preserve">, the </w:t>
      </w:r>
      <w:r>
        <w:t xml:space="preserve">co-located </w:t>
      </w:r>
      <w:r w:rsidR="007F62E3">
        <w:t>MGW</w:t>
      </w:r>
      <w:r w:rsidR="00642DBE">
        <w:t>/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rsidR="00642DBE">
        <w:t>/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 xml:space="preserve">Figure </w:t>
      </w:r>
      <w:del w:id="119" w:author="c73782" w:date="2012-06-05T10:41:00Z">
        <w:r w:rsidR="00FF31AB" w:rsidDel="00B5346A">
          <w:delText>9.</w:delText>
        </w:r>
      </w:del>
      <w:ins w:id="120" w:author="c73782" w:date="2012-06-05T10:41:00Z">
        <w:r w:rsidR="00B5346A">
          <w:t>11.</w:t>
        </w:r>
      </w:ins>
      <w:r w:rsidR="00FF31AB">
        <w:t>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7F62E3">
        <w:t>MGW</w:t>
      </w:r>
      <w:r w:rsidR="00642DBE" w:rsidRPr="009D4491">
        <w:t>/WIF/AR</w:t>
      </w:r>
      <w:r w:rsidRPr="009D4491">
        <w:t xml:space="preserve"> nor between the </w:t>
      </w:r>
      <w:r w:rsidR="007F62E3">
        <w:t>MGW</w:t>
      </w:r>
      <w:r w:rsidR="00642DBE" w:rsidRPr="009D4491">
        <w:t>/WIF/AR</w:t>
      </w:r>
      <w:r w:rsidRPr="009D4491">
        <w:t xml:space="preserve"> and the target </w:t>
      </w:r>
      <w:r w:rsidR="00642DBE" w:rsidRPr="009D4491">
        <w:t>WLAN AP</w:t>
      </w:r>
      <w:r w:rsidRPr="009D4491">
        <w:t>.</w:t>
      </w:r>
    </w:p>
    <w:p w:rsidR="003A14DC" w:rsidRDefault="00F172D9" w:rsidP="003A14DC">
      <w:r>
        <w:rPr>
          <w:noProof/>
          <w:lang w:eastAsia="zh-CN"/>
        </w:rPr>
        <w:drawing>
          <wp:inline distT="0" distB="0" distL="0" distR="0">
            <wp:extent cx="5943600" cy="1985645"/>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21" w:author="c73782" w:date="2012-06-05T10:41:00Z">
        <w:r w:rsidDel="00B5346A">
          <w:delText>9.</w:delText>
        </w:r>
      </w:del>
      <w:ins w:id="122" w:author="c73782" w:date="2012-06-05T10:41:00Z">
        <w:r w:rsidR="00B5346A">
          <w:t>11.</w:t>
        </w:r>
      </w:ins>
      <w:r>
        <w:t>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r w:rsidR="00642DBE">
        <w:t>WiMAX</w:t>
      </w:r>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7F62E3">
        <w:t>MGW</w:t>
      </w:r>
      <w:r w:rsidR="00642DBE">
        <w:t>/WIF/AR</w:t>
      </w:r>
      <w:r>
        <w:rPr>
          <w:lang w:eastAsia="ko-KR"/>
        </w:rPr>
        <w:t xml:space="preserve"> will need certain mechanism to communicate with each other, such as an extension (R</w:t>
      </w:r>
      <w:r w:rsidR="001945C9">
        <w:rPr>
          <w:lang w:eastAsia="ko-KR"/>
        </w:rPr>
        <w:t>y</w:t>
      </w:r>
      <w:r>
        <w:rPr>
          <w:lang w:eastAsia="ko-KR"/>
        </w:rPr>
        <w:t>+)</w:t>
      </w:r>
      <w:r w:rsidR="001945C9">
        <w:rPr>
          <w:lang w:eastAsia="ko-KR"/>
        </w:rPr>
        <w:t xml:space="preserve"> of the Ry</w:t>
      </w:r>
      <w:r>
        <w:rPr>
          <w:lang w:eastAsia="ko-KR"/>
        </w:rPr>
        <w:t xml:space="preserve"> interface. The </w:t>
      </w:r>
      <w:r w:rsidR="007F62E3">
        <w:rPr>
          <w:lang w:eastAsia="ko-KR"/>
        </w:rPr>
        <w:t>MGW</w:t>
      </w:r>
      <w:r w:rsidR="00642DBE">
        <w:rPr>
          <w:lang w:eastAsia="ko-KR"/>
        </w:rPr>
        <w:t>/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the R</w:t>
      </w:r>
      <w:r w:rsidR="001945C9">
        <w:rPr>
          <w:lang w:eastAsia="ko-KR"/>
        </w:rPr>
        <w:t>y</w:t>
      </w:r>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r>
        <w:rPr>
          <w:lang w:eastAsia="ko-KR"/>
        </w:rPr>
        <w:t>R</w:t>
      </w:r>
      <w:r w:rsidR="001945C9">
        <w:rPr>
          <w:lang w:eastAsia="ko-KR"/>
        </w:rPr>
        <w:t>y</w:t>
      </w:r>
      <w:r>
        <w:rPr>
          <w:lang w:eastAsia="ko-KR"/>
        </w:rPr>
        <w:t xml:space="preserve">+ </w:t>
      </w:r>
      <w:r w:rsidR="001945C9">
        <w:rPr>
          <w:lang w:eastAsia="ko-KR"/>
        </w:rPr>
        <w:t>is</w:t>
      </w:r>
      <w:r>
        <w:rPr>
          <w:lang w:eastAsia="ko-KR"/>
        </w:rPr>
        <w:t xml:space="preserve"> outside the scope of this standard. </w:t>
      </w:r>
    </w:p>
    <w:p w:rsidR="00D375E5" w:rsidRDefault="00713FDD">
      <w:pPr>
        <w:pStyle w:val="4"/>
      </w:pPr>
      <w:r w:rsidRPr="00AD7711">
        <w:t xml:space="preserve">WiMAX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w:t>
      </w:r>
      <w:r w:rsidR="0009152A">
        <w:rPr>
          <w:rFonts w:ascii="Times" w:eastAsia="Malgun Gothic" w:hAnsi="Times" w:cs="Arial"/>
          <w:bCs/>
          <w:iCs/>
          <w:szCs w:val="20"/>
          <w:lang w:eastAsia="ko-KR"/>
        </w:rPr>
        <w:lastRenderedPageBreak/>
        <w:t xml:space="preserve">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宋体" w:eastAsia="宋体" w:hAnsi="宋体"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Pr="009D4491" w:rsidRDefault="009F1B90" w:rsidP="009F1B90">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r w:rsidR="00246538" w:rsidRPr="009D4491">
        <w:t>WiFi</w:t>
      </w:r>
      <w:r w:rsidRPr="009D4491">
        <w:t xml:space="preserve"> </w:t>
      </w:r>
      <w:r w:rsidR="00246538" w:rsidRPr="009D4491">
        <w:t>access network (AN)</w:t>
      </w:r>
      <w:r w:rsidRPr="009D4491">
        <w:t xml:space="preserve"> available in the neighborhood supports SRHO, and </w:t>
      </w:r>
      <w:r w:rsidR="00713FDD">
        <w:rPr>
          <w:rFonts w:eastAsia="宋体" w:hint="eastAsia"/>
          <w:lang w:eastAsia="zh-CN"/>
        </w:rPr>
        <w:t xml:space="preserve">channel and frequency </w:t>
      </w:r>
      <w:r w:rsidRPr="009D4491">
        <w:t xml:space="preserve">information of </w:t>
      </w:r>
      <w:r w:rsidR="00713FDD">
        <w:rPr>
          <w:rFonts w:eastAsia="宋体"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i</w:t>
      </w:r>
      <w:r w:rsidR="007D2CE6">
        <w:rPr>
          <w:lang w:eastAsia="ko-KR"/>
        </w:rPr>
        <w:t>MAX</w:t>
      </w:r>
      <w:r>
        <w:rPr>
          <w:lang w:eastAsia="ko-KR"/>
        </w:rPr>
        <w:t xml:space="preserve">) network </w:t>
      </w:r>
      <w:r w:rsidR="001945C9">
        <w:rPr>
          <w:lang w:eastAsia="ko-KR"/>
        </w:rPr>
        <w:t xml:space="preserve">as described in Article </w:t>
      </w:r>
      <w:del w:id="123" w:author="c73782" w:date="2012-06-05T10:41:00Z">
        <w:r w:rsidR="001945C9" w:rsidDel="00B5346A">
          <w:rPr>
            <w:lang w:eastAsia="ko-KR"/>
          </w:rPr>
          <w:delText>9.</w:delText>
        </w:r>
      </w:del>
      <w:ins w:id="124" w:author="c73782" w:date="2012-06-05T10:41:00Z">
        <w:r w:rsidR="00B5346A">
          <w:rPr>
            <w:lang w:eastAsia="ko-KR"/>
          </w:rPr>
          <w:t>11.</w:t>
        </w:r>
      </w:ins>
      <w:r w:rsidR="001945C9">
        <w:rPr>
          <w:lang w:eastAsia="ko-KR"/>
        </w:rPr>
        <w:t xml:space="preserve">6.3.1. </w:t>
      </w:r>
    </w:p>
    <w:p w:rsidR="00326C15" w:rsidRDefault="006A2F3F">
      <w:pPr>
        <w:rPr>
          <w:rFonts w:eastAsia="宋体"/>
          <w:lang w:eastAsia="zh-CN"/>
        </w:rPr>
      </w:pPr>
      <w:r>
        <w:rPr>
          <w:rFonts w:eastAsia="宋体" w:hint="eastAsia"/>
          <w:lang w:eastAsia="zh-CN"/>
        </w:rPr>
        <w:t>(a)</w:t>
      </w:r>
    </w:p>
    <w:p w:rsidR="009F1B90" w:rsidRPr="009D4491" w:rsidRDefault="009F1B90" w:rsidP="009F1B90">
      <w:r w:rsidRPr="009D4491">
        <w:t xml:space="preserve">The </w:t>
      </w:r>
      <w:r w:rsidR="001E5E25">
        <w:rPr>
          <w:rFonts w:eastAsia="宋体" w:hint="eastAsia"/>
          <w:lang w:eastAsia="zh-CN"/>
        </w:rPr>
        <w:t>M-GW</w:t>
      </w:r>
      <w:r w:rsidR="006A2F3F">
        <w:rPr>
          <w:rFonts w:eastAsia="宋体" w:hint="eastAsia"/>
          <w:lang w:eastAsia="zh-CN"/>
        </w:rPr>
        <w:t xml:space="preserve"> (</w:t>
      </w:r>
      <w:r w:rsidR="004A7095" w:rsidRPr="009D4491">
        <w:t>WIF/AR/WiFi-</w:t>
      </w:r>
      <w:r w:rsidR="007F62E3">
        <w:t>MGW</w:t>
      </w:r>
      <w:r w:rsidR="006A2F3F">
        <w:rPr>
          <w:rFonts w:eastAsia="宋体"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iMAX CSN through the R3 interface. </w:t>
      </w:r>
    </w:p>
    <w:p w:rsidR="00C37B45" w:rsidRPr="004E45A1" w:rsidRDefault="00C37B45" w:rsidP="009D4491">
      <w:pPr>
        <w:rPr>
          <w:lang w:eastAsia="ko-KR"/>
        </w:rPr>
      </w:pPr>
      <w:r w:rsidRPr="004E45A1">
        <w:rPr>
          <w:rFonts w:eastAsia="宋体"/>
          <w:lang w:eastAsia="zh-CN"/>
        </w:rPr>
        <w:t xml:space="preserve">The </w:t>
      </w:r>
      <w:r w:rsidR="001E5E25">
        <w:rPr>
          <w:rFonts w:eastAsia="宋体" w:hint="eastAsia"/>
          <w:lang w:eastAsia="zh-CN"/>
        </w:rPr>
        <w:t>M-GW</w:t>
      </w:r>
      <w:r w:rsidRPr="004E45A1">
        <w:rPr>
          <w:rFonts w:eastAsia="宋体" w:hint="eastAsia"/>
          <w:lang w:eastAsia="zh-CN"/>
        </w:rPr>
        <w:t xml:space="preserve"> (</w:t>
      </w:r>
      <w:r w:rsidRPr="009D4491">
        <w:t>WIF/AR/WiFi-</w:t>
      </w:r>
      <w:r w:rsidR="007F62E3">
        <w:t>MGW</w:t>
      </w:r>
      <w:r w:rsidRPr="004E45A1">
        <w:rPr>
          <w:rFonts w:eastAsia="宋体"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the pre-registration is performed for the WiFi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宋体" w:hint="eastAsia"/>
          <w:lang w:eastAsia="zh-CN"/>
        </w:rPr>
        <w:t>M-GW</w:t>
      </w:r>
      <w:r w:rsidR="006A2F3F">
        <w:rPr>
          <w:rFonts w:eastAsia="宋体" w:hint="eastAsia"/>
          <w:lang w:eastAsia="zh-CN"/>
        </w:rPr>
        <w:t xml:space="preserve"> (</w:t>
      </w:r>
      <w:r w:rsidR="004A7095" w:rsidRPr="009D4491">
        <w:t>WIF/AR/WiFi-</w:t>
      </w:r>
      <w:r w:rsidR="007F62E3">
        <w:t>MGW</w:t>
      </w:r>
      <w:r w:rsidR="004A7095" w:rsidRPr="009D4491">
        <w:t xml:space="preserve"> </w:t>
      </w:r>
      <w:r w:rsidRPr="009D4491">
        <w:t>combination</w:t>
      </w:r>
      <w:r w:rsidR="006A2F3F">
        <w:rPr>
          <w:rFonts w:eastAsia="宋体"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iFi-</w:t>
      </w:r>
      <w:r w:rsidR="007F62E3">
        <w:rPr>
          <w:lang w:eastAsia="ko-KR"/>
        </w:rPr>
        <w:t>MGW</w:t>
      </w:r>
      <w:r w:rsidR="004A7095">
        <w:rPr>
          <w:lang w:eastAsia="ko-KR"/>
        </w:rPr>
        <w:t xml:space="preserve"> </w:t>
      </w:r>
      <w:r>
        <w:rPr>
          <w:lang w:eastAsia="ko-KR"/>
        </w:rPr>
        <w:t>behaves like a virtual Wi</w:t>
      </w:r>
      <w:r w:rsidR="004A7095">
        <w:rPr>
          <w:lang w:eastAsia="ko-KR"/>
        </w:rPr>
        <w:t>Fi</w:t>
      </w:r>
      <w:r>
        <w:rPr>
          <w:lang w:eastAsia="ko-KR"/>
        </w:rPr>
        <w:t xml:space="preserve"> </w:t>
      </w:r>
      <w:r w:rsidR="002920CE">
        <w:rPr>
          <w:lang w:eastAsia="ko-KR"/>
        </w:rPr>
        <w:t>AP</w:t>
      </w:r>
      <w:r>
        <w:rPr>
          <w:lang w:eastAsia="ko-KR"/>
        </w:rPr>
        <w:t xml:space="preserve"> located in the Wi</w:t>
      </w:r>
      <w:r w:rsidR="004A7095">
        <w:rPr>
          <w:lang w:eastAsia="ko-KR"/>
        </w:rPr>
        <w:t>Fi</w:t>
      </w:r>
      <w:r>
        <w:rPr>
          <w:lang w:eastAsia="ko-KR"/>
        </w:rPr>
        <w:t xml:space="preserve"> network to </w:t>
      </w:r>
      <w:r>
        <w:rPr>
          <w:lang w:eastAsia="ko-KR"/>
        </w:rPr>
        <w:lastRenderedPageBreak/>
        <w:t xml:space="preserve">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iFi-</w:t>
      </w:r>
      <w:r w:rsidR="007F62E3">
        <w:rPr>
          <w:lang w:eastAsia="ko-KR"/>
        </w:rPr>
        <w:t>MGW</w:t>
      </w:r>
      <w:r w:rsidR="004A7095">
        <w:rPr>
          <w:lang w:eastAsia="ko-KR"/>
        </w:rPr>
        <w:t xml:space="preserve"> </w:t>
      </w:r>
      <w:r w:rsidRPr="00D96B88">
        <w:rPr>
          <w:lang w:eastAsia="ko-KR"/>
        </w:rPr>
        <w:t>to the MN, the</w:t>
      </w:r>
      <w:r>
        <w:rPr>
          <w:lang w:eastAsia="ko-KR"/>
        </w:rPr>
        <w:t>y</w:t>
      </w:r>
      <w:r w:rsidRPr="00D96B88">
        <w:rPr>
          <w:lang w:eastAsia="ko-KR"/>
        </w:rPr>
        <w:t xml:space="preserve"> are tunneled to the MN via the </w:t>
      </w:r>
      <w:r>
        <w:rPr>
          <w:lang w:eastAsia="ko-KR"/>
        </w:rPr>
        <w:t>Wi</w:t>
      </w:r>
      <w:r w:rsidR="004A7095">
        <w:rPr>
          <w:lang w:eastAsia="ko-KR"/>
        </w:rPr>
        <w:t>MAX</w:t>
      </w:r>
      <w:r w:rsidRPr="00D96B88">
        <w:rPr>
          <w:lang w:eastAsia="ko-KR"/>
        </w:rPr>
        <w:t xml:space="preserve"> network. </w:t>
      </w:r>
      <w:r>
        <w:rPr>
          <w:lang w:eastAsia="ko-KR"/>
        </w:rPr>
        <w:t>To the target Wi</w:t>
      </w:r>
      <w:r w:rsidR="004A7095">
        <w:rPr>
          <w:lang w:eastAsia="ko-KR"/>
        </w:rPr>
        <w:t>Fi</w:t>
      </w:r>
      <w:r>
        <w:rPr>
          <w:lang w:eastAsia="ko-KR"/>
        </w:rPr>
        <w:t xml:space="preserve"> </w:t>
      </w:r>
      <w:r w:rsidR="004A7095">
        <w:rPr>
          <w:lang w:eastAsia="ko-KR"/>
        </w:rPr>
        <w:t>AP</w:t>
      </w:r>
      <w:r>
        <w:rPr>
          <w:lang w:eastAsia="ko-KR"/>
        </w:rPr>
        <w:t xml:space="preserve">, the </w:t>
      </w:r>
      <w:r w:rsidR="004A7095">
        <w:rPr>
          <w:lang w:eastAsia="ko-KR"/>
        </w:rPr>
        <w:t>WIF/AR/WiFi-</w:t>
      </w:r>
      <w:r w:rsidR="007F62E3">
        <w:rPr>
          <w:lang w:eastAsia="ko-KR"/>
        </w:rPr>
        <w:t>MGW</w:t>
      </w:r>
      <w:r w:rsidR="004A7095">
        <w:rPr>
          <w:lang w:eastAsia="ko-KR"/>
        </w:rPr>
        <w:t xml:space="preserve">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宋体"/>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w:t>
      </w:r>
      <w:r w:rsidR="004A7095">
        <w:rPr>
          <w:lang w:eastAsia="ko-KR"/>
        </w:rPr>
        <w:t>MAX</w:t>
      </w:r>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宋体"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r w:rsidR="004A7095">
        <w:rPr>
          <w:lang w:eastAsia="ko-KR"/>
        </w:rPr>
        <w:t xml:space="preserve">WiMAX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宋体" w:hint="eastAsia"/>
          <w:lang w:eastAsia="zh-CN"/>
        </w:rPr>
        <w:t>LAN</w:t>
      </w:r>
      <w:r>
        <w:rPr>
          <w:lang w:eastAsia="ko-KR"/>
        </w:rPr>
        <w:t xml:space="preserve"> radio. </w:t>
      </w:r>
    </w:p>
    <w:p w:rsidR="00AE51C5" w:rsidRDefault="00556637" w:rsidP="00556637">
      <w:pPr>
        <w:pStyle w:val="3"/>
        <w:rPr>
          <w:lang w:eastAsia="ko-KR"/>
        </w:rPr>
      </w:pPr>
      <w:r w:rsidRPr="00303DD9">
        <w:rPr>
          <w:lang w:eastAsia="ko-KR"/>
        </w:rPr>
        <w:t xml:space="preserve">WiMAX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宋体"/>
          <w:lang w:eastAsia="zh-CN"/>
        </w:rPr>
      </w:pPr>
      <w:r w:rsidRPr="006C2201">
        <w:rPr>
          <w:rFonts w:eastAsia="宋体"/>
          <w:lang w:eastAsia="zh-CN"/>
        </w:rPr>
        <w:t>T</w:t>
      </w:r>
      <w:r w:rsidRPr="006C2201">
        <w:rPr>
          <w:rFonts w:eastAsia="宋体" w:hint="eastAsia"/>
          <w:lang w:eastAsia="zh-CN"/>
        </w:rPr>
        <w:t xml:space="preserve">he </w:t>
      </w:r>
      <w:r w:rsidR="00EB7AFE">
        <w:rPr>
          <w:rFonts w:eastAsia="宋体"/>
          <w:lang w:eastAsia="zh-CN"/>
        </w:rPr>
        <w:t xml:space="preserve">general reference model as it applies to WiMAX to 3GPP single radio handover </w:t>
      </w:r>
      <w:r w:rsidRPr="006C2201">
        <w:rPr>
          <w:rFonts w:eastAsia="宋体" w:hint="eastAsia"/>
          <w:lang w:eastAsia="zh-CN"/>
        </w:rPr>
        <w:t xml:space="preserve">is illustrated in </w:t>
      </w:r>
      <w:r w:rsidR="00B01A1F">
        <w:rPr>
          <w:rFonts w:eastAsia="宋体"/>
          <w:lang w:eastAsia="zh-CN"/>
        </w:rPr>
        <w:t xml:space="preserve">Figure </w:t>
      </w:r>
      <w:del w:id="125" w:author="c73782" w:date="2012-06-05T10:41:00Z">
        <w:r w:rsidR="00B01A1F" w:rsidDel="00B5346A">
          <w:rPr>
            <w:rFonts w:eastAsia="宋体"/>
            <w:lang w:eastAsia="zh-CN"/>
          </w:rPr>
          <w:delText>9.</w:delText>
        </w:r>
      </w:del>
      <w:ins w:id="126" w:author="c73782" w:date="2012-06-05T10:41:00Z">
        <w:r w:rsidR="00B5346A">
          <w:rPr>
            <w:rFonts w:eastAsia="宋体"/>
            <w:lang w:eastAsia="zh-CN"/>
          </w:rPr>
          <w:t>11.</w:t>
        </w:r>
      </w:ins>
      <w:r w:rsidR="00B01A1F">
        <w:rPr>
          <w:rFonts w:eastAsia="宋体"/>
          <w:lang w:eastAsia="zh-CN"/>
        </w:rPr>
        <w:t>20</w:t>
      </w:r>
      <w:r w:rsidRPr="006C2201">
        <w:rPr>
          <w:rFonts w:eastAsia="宋体" w:hint="eastAsia"/>
          <w:lang w:eastAsia="zh-CN"/>
        </w:rPr>
        <w:t xml:space="preserve">. </w:t>
      </w:r>
    </w:p>
    <w:p w:rsidR="00EB7AFE" w:rsidRPr="00BB4424" w:rsidRDefault="00F172D9" w:rsidP="00055E3A">
      <w:r>
        <w:rPr>
          <w:noProof/>
          <w:lang w:eastAsia="zh-CN"/>
        </w:rPr>
        <w:lastRenderedPageBreak/>
        <w:drawing>
          <wp:inline distT="0" distB="0" distL="0" distR="0">
            <wp:extent cx="5949950" cy="3232785"/>
            <wp:effectExtent l="0" t="0" r="0" b="0"/>
            <wp:docPr id="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7F3FD8" w:rsidRDefault="00B01A1F" w:rsidP="007F3FD8">
      <w:pPr>
        <w:jc w:val="center"/>
        <w:rPr>
          <w:rFonts w:eastAsia="宋体"/>
          <w:lang w:eastAsia="zh-CN"/>
        </w:rPr>
      </w:pPr>
      <w:r>
        <w:rPr>
          <w:rFonts w:eastAsia="宋体" w:hint="eastAsia"/>
          <w:lang w:eastAsia="zh-CN"/>
        </w:rPr>
        <w:t xml:space="preserve">Figure </w:t>
      </w:r>
      <w:del w:id="127" w:author="c73782" w:date="2012-06-05T10:41:00Z">
        <w:r w:rsidDel="00B5346A">
          <w:rPr>
            <w:rFonts w:eastAsia="宋体" w:hint="eastAsia"/>
            <w:lang w:eastAsia="zh-CN"/>
          </w:rPr>
          <w:delText>9.</w:delText>
        </w:r>
      </w:del>
      <w:ins w:id="128" w:author="c73782" w:date="2012-06-05T10:41:00Z">
        <w:r w:rsidR="00B5346A">
          <w:rPr>
            <w:rFonts w:eastAsia="宋体" w:hint="eastAsia"/>
            <w:lang w:eastAsia="zh-CN"/>
          </w:rPr>
          <w:t>11.</w:t>
        </w:r>
      </w:ins>
      <w:r>
        <w:rPr>
          <w:rFonts w:eastAsia="宋体" w:hint="eastAsia"/>
          <w:lang w:eastAsia="zh-CN"/>
        </w:rPr>
        <w:t>20</w:t>
      </w:r>
      <w:r>
        <w:rPr>
          <w:rFonts w:eastAsia="宋体"/>
          <w:lang w:eastAsia="zh-CN"/>
        </w:rPr>
        <w:t xml:space="preserve"> </w:t>
      </w:r>
      <w:r w:rsidR="007F3FD8">
        <w:rPr>
          <w:rFonts w:eastAsia="宋体" w:hint="eastAsia"/>
          <w:lang w:eastAsia="zh-CN"/>
        </w:rPr>
        <w:t>WiMax</w:t>
      </w:r>
      <w:r w:rsidR="007F3FD8">
        <w:rPr>
          <w:rFonts w:eastAsia="宋体"/>
          <w:lang w:eastAsia="zh-CN"/>
        </w:rPr>
        <w:t xml:space="preserve"> to </w:t>
      </w:r>
      <w:r w:rsidR="007F3FD8">
        <w:rPr>
          <w:rFonts w:eastAsia="宋体" w:hint="eastAsia"/>
          <w:lang w:eastAsia="zh-CN"/>
        </w:rPr>
        <w:t xml:space="preserve">3GPP single radio handover </w:t>
      </w:r>
      <w:r w:rsidR="007F3FD8">
        <w:rPr>
          <w:rFonts w:eastAsia="宋体"/>
          <w:lang w:eastAsia="zh-CN"/>
        </w:rPr>
        <w:t>reference model.</w:t>
      </w:r>
    </w:p>
    <w:p w:rsidR="00055E3A" w:rsidRPr="00036081" w:rsidRDefault="00055E3A" w:rsidP="00055E3A">
      <w:pPr>
        <w:jc w:val="left"/>
        <w:rPr>
          <w:rFonts w:eastAsia="宋体"/>
          <w:b/>
          <w:lang w:eastAsia="zh-CN"/>
        </w:rPr>
      </w:pPr>
      <w:r w:rsidRPr="00036081">
        <w:rPr>
          <w:rFonts w:eastAsia="宋体" w:hint="eastAsia"/>
          <w:b/>
          <w:lang w:eastAsia="zh-CN"/>
        </w:rPr>
        <w:t>Function</w:t>
      </w:r>
      <w:r w:rsidR="002A3F77">
        <w:rPr>
          <w:rFonts w:eastAsia="宋体"/>
          <w:b/>
          <w:lang w:eastAsia="zh-CN"/>
        </w:rPr>
        <w:t>al entities</w:t>
      </w:r>
      <w:r w:rsidRPr="00036081">
        <w:rPr>
          <w:rFonts w:eastAsia="宋体" w:hint="eastAsia"/>
          <w:b/>
          <w:lang w:eastAsia="zh-CN"/>
        </w:rPr>
        <w:t>:</w:t>
      </w:r>
    </w:p>
    <w:p w:rsidR="002A3F77" w:rsidRDefault="002A3F77" w:rsidP="00055E3A">
      <w:pPr>
        <w:pStyle w:val="a5"/>
        <w:rPr>
          <w:rFonts w:eastAsia="宋体"/>
          <w:b w:val="0"/>
          <w:color w:val="FF0000"/>
          <w:lang w:eastAsia="zh-CN"/>
        </w:rPr>
      </w:pPr>
      <w:r>
        <w:rPr>
          <w:rFonts w:eastAsia="宋体"/>
          <w:b w:val="0"/>
          <w:lang w:eastAsia="zh-CN"/>
        </w:rPr>
        <w:t>The Information repository function is implemented in the ANDSF in the 3GPP network</w:t>
      </w:r>
      <w:r w:rsidRPr="002A3F77">
        <w:rPr>
          <w:rFonts w:eastAsia="宋体"/>
          <w:b w:val="0"/>
          <w:color w:val="FF0000"/>
          <w:lang w:eastAsia="zh-CN"/>
        </w:rPr>
        <w:t xml:space="preserve">. </w:t>
      </w:r>
    </w:p>
    <w:p w:rsidR="002A3F77" w:rsidRPr="001B36B9" w:rsidRDefault="002A3F77" w:rsidP="00055E3A">
      <w:pPr>
        <w:pStyle w:val="a5"/>
        <w:rPr>
          <w:rFonts w:eastAsia="宋体"/>
          <w:b w:val="0"/>
          <w:lang w:eastAsia="zh-CN"/>
        </w:rPr>
      </w:pPr>
      <w:r w:rsidRPr="001B36B9">
        <w:rPr>
          <w:rFonts w:eastAsia="宋体"/>
          <w:b w:val="0"/>
          <w:lang w:eastAsia="zh-CN"/>
        </w:rPr>
        <w:t xml:space="preserve">The </w:t>
      </w:r>
      <w:r w:rsidR="001E5E25">
        <w:rPr>
          <w:rFonts w:eastAsia="宋体"/>
          <w:b w:val="0"/>
          <w:lang w:eastAsia="zh-CN"/>
        </w:rPr>
        <w:t>M-GW</w:t>
      </w:r>
      <w:r w:rsidRPr="001B36B9">
        <w:rPr>
          <w:rFonts w:eastAsia="宋体"/>
          <w:b w:val="0"/>
          <w:lang w:eastAsia="zh-CN"/>
        </w:rPr>
        <w:t xml:space="preserve"> function is implemented in the </w:t>
      </w:r>
      <w:r w:rsidR="00C263D3">
        <w:rPr>
          <w:rFonts w:eastAsia="宋体"/>
          <w:b w:val="0"/>
          <w:lang w:eastAsia="zh-CN"/>
        </w:rPr>
        <w:t>3GPP-</w:t>
      </w:r>
      <w:r w:rsidR="007F62E3">
        <w:rPr>
          <w:rFonts w:eastAsia="宋体"/>
          <w:b w:val="0"/>
          <w:lang w:eastAsia="zh-CN"/>
        </w:rPr>
        <w:t>MGW</w:t>
      </w:r>
      <w:r w:rsidRPr="001B36B9">
        <w:rPr>
          <w:rFonts w:eastAsia="宋体"/>
          <w:b w:val="0"/>
          <w:lang w:eastAsia="zh-CN"/>
        </w:rPr>
        <w:t xml:space="preserve"> and </w:t>
      </w:r>
      <w:r w:rsidR="005875CF" w:rsidRPr="005875CF">
        <w:rPr>
          <w:b w:val="0"/>
          <w:lang w:eastAsia="ko-KR"/>
        </w:rPr>
        <w:t>the existing functions of Mobility Management Entity (MME)</w:t>
      </w:r>
      <w:r w:rsidR="005875CF" w:rsidRPr="001B36B9">
        <w:rPr>
          <w:rFonts w:eastAsia="宋体"/>
          <w:b w:val="0"/>
          <w:lang w:eastAsia="zh-CN"/>
        </w:rPr>
        <w:t xml:space="preserve"> </w:t>
      </w:r>
      <w:r w:rsidR="005875CF">
        <w:rPr>
          <w:rFonts w:eastAsia="宋体"/>
          <w:b w:val="0"/>
          <w:lang w:eastAsia="zh-CN"/>
        </w:rPr>
        <w:t>in the 3GPP EPS network.</w:t>
      </w:r>
      <w:r w:rsidR="00C263D3">
        <w:rPr>
          <w:rFonts w:eastAsia="宋体"/>
          <w:b w:val="0"/>
          <w:lang w:eastAsia="zh-CN"/>
        </w:rPr>
        <w:t xml:space="preserve"> The 3GPP-</w:t>
      </w:r>
      <w:r w:rsidR="007F62E3">
        <w:rPr>
          <w:rFonts w:eastAsia="宋体"/>
          <w:b w:val="0"/>
          <w:lang w:eastAsia="zh-CN"/>
        </w:rPr>
        <w:t>MGW</w:t>
      </w:r>
      <w:r w:rsidR="00C263D3">
        <w:rPr>
          <w:rFonts w:eastAsia="宋体"/>
          <w:b w:val="0"/>
          <w:lang w:eastAsia="zh-CN"/>
        </w:rPr>
        <w:t xml:space="preserve"> and MME may co-locate. In the event that they are not co-located, they communicate with each other using interface X202.</w:t>
      </w:r>
      <w:r w:rsidR="006342F9">
        <w:rPr>
          <w:rFonts w:eastAsia="宋体"/>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a5"/>
        <w:rPr>
          <w:rFonts w:eastAsia="宋体"/>
          <w:b w:val="0"/>
          <w:lang w:eastAsia="zh-CN"/>
        </w:rPr>
      </w:pPr>
      <w:bookmarkStart w:id="129" w:name="_Toc270081551"/>
      <w:r>
        <w:t>Reference Points</w:t>
      </w:r>
      <w:bookmarkEnd w:id="129"/>
      <w:r w:rsidRPr="006C2201">
        <w:rPr>
          <w:rFonts w:eastAsia="宋体" w:hint="eastAsia"/>
          <w:lang w:eastAsia="zh-CN"/>
        </w:rPr>
        <w:t>:</w:t>
      </w:r>
    </w:p>
    <w:p w:rsidR="007B7A59" w:rsidRDefault="007B7A59" w:rsidP="007B7A59">
      <w:pPr>
        <w:pStyle w:val="a5"/>
        <w:rPr>
          <w:b w:val="0"/>
        </w:rPr>
      </w:pPr>
      <w:r>
        <w:rPr>
          <w:b w:val="0"/>
        </w:rPr>
        <w:t xml:space="preserve">S2a </w:t>
      </w:r>
      <w:r w:rsidR="00F15771">
        <w:rPr>
          <w:b w:val="0"/>
        </w:rPr>
        <w:t>reference point</w:t>
      </w:r>
      <w:r>
        <w:rPr>
          <w:b w:val="0"/>
        </w:rPr>
        <w:t xml:space="preserve"> between P-GW in the 3GPP EPS network and ASN GW in the WiMAX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a5"/>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a5"/>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lastRenderedPageBreak/>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bookmarkStart w:id="130"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Wx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Ta </w:t>
      </w:r>
      <w:r w:rsidR="00F15771">
        <w:rPr>
          <w:b w:val="0"/>
        </w:rPr>
        <w:t>reference point</w:t>
      </w:r>
      <w:r w:rsidRPr="001B36B9">
        <w:rPr>
          <w:b w:val="0"/>
        </w:rPr>
        <w:t xml:space="preserve"> between WiMAX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Gx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Gxa </w:t>
      </w:r>
      <w:r w:rsidR="00F15771">
        <w:rPr>
          <w:b w:val="0"/>
        </w:rPr>
        <w:t>reference point</w:t>
      </w:r>
      <w:r w:rsidRPr="001B36B9">
        <w:rPr>
          <w:b w:val="0"/>
        </w:rPr>
        <w:t xml:space="preserve"> between WiMAX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a5"/>
        <w:rPr>
          <w:b w:val="0"/>
        </w:rPr>
      </w:pPr>
      <w:r w:rsidRPr="001B36B9">
        <w:rPr>
          <w:b w:val="0"/>
        </w:rPr>
        <w:t xml:space="preserve">Gxc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a5"/>
        <w:rPr>
          <w:b w:val="0"/>
        </w:rPr>
      </w:pPr>
      <w:r>
        <w:rPr>
          <w:b w:val="0"/>
        </w:rPr>
        <w:t xml:space="preserve">R6 </w:t>
      </w:r>
      <w:r w:rsidR="00C84593">
        <w:rPr>
          <w:b w:val="0"/>
        </w:rPr>
        <w:t>interface</w:t>
      </w:r>
      <w:r>
        <w:rPr>
          <w:b w:val="0"/>
        </w:rPr>
        <w:t xml:space="preserve"> between the WiMAX </w:t>
      </w:r>
      <w:r w:rsidR="007F62E3">
        <w:rPr>
          <w:b w:val="0"/>
        </w:rPr>
        <w:t>MGW</w:t>
      </w:r>
      <w:r>
        <w:rPr>
          <w:b w:val="0"/>
        </w:rPr>
        <w:t xml:space="preserve"> and ASN GW is defined in WiMAX Forum</w:t>
      </w:r>
      <w:r w:rsidR="00482CDA">
        <w:rPr>
          <w:b w:val="0"/>
        </w:rPr>
        <w:t xml:space="preserve"> [WMF-T37-010-R016v01]</w:t>
      </w:r>
      <w:r>
        <w:rPr>
          <w:b w:val="0"/>
        </w:rPr>
        <w:t>.</w:t>
      </w:r>
    </w:p>
    <w:p w:rsidR="00D97167" w:rsidRDefault="00D97167" w:rsidP="00461800">
      <w:pPr>
        <w:pStyle w:val="a5"/>
        <w:rPr>
          <w:b w:val="0"/>
        </w:rPr>
      </w:pPr>
      <w:r>
        <w:rPr>
          <w:b w:val="0"/>
        </w:rPr>
        <w:t>X200 interface between MN and 3GPP-</w:t>
      </w:r>
      <w:r w:rsidR="007F62E3">
        <w:rPr>
          <w:b w:val="0"/>
        </w:rPr>
        <w:t>MGW</w:t>
      </w:r>
      <w:r>
        <w:rPr>
          <w:b w:val="0"/>
        </w:rPr>
        <w:t xml:space="preserve"> is defined in WiMAX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a5"/>
        <w:rPr>
          <w:b w:val="0"/>
        </w:rPr>
      </w:pPr>
      <w:r>
        <w:rPr>
          <w:b w:val="0"/>
        </w:rPr>
        <w:t>X202 interface between MME and 3GPP-</w:t>
      </w:r>
      <w:r w:rsidR="007F62E3">
        <w:rPr>
          <w:b w:val="0"/>
        </w:rPr>
        <w:t>MGW</w:t>
      </w:r>
      <w:r>
        <w:rPr>
          <w:b w:val="0"/>
        </w:rPr>
        <w:t xml:space="preserve"> is defined in WiMAX Forum</w:t>
      </w:r>
      <w:r w:rsidR="00482CDA">
        <w:rPr>
          <w:b w:val="0"/>
        </w:rPr>
        <w:t xml:space="preserve"> [WMF-T37-011-R016v01]</w:t>
      </w:r>
      <w:r>
        <w:rPr>
          <w:b w:val="0"/>
        </w:rPr>
        <w:t>.</w:t>
      </w:r>
    </w:p>
    <w:p w:rsidR="002A3149" w:rsidRDefault="002A3149" w:rsidP="002A3149">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 xml:space="preserve">Figure </w:t>
      </w:r>
      <w:del w:id="131" w:author="c73782" w:date="2012-06-05T10:41:00Z">
        <w:r w:rsidDel="00B5346A">
          <w:delText>9.</w:delText>
        </w:r>
      </w:del>
      <w:ins w:id="132" w:author="c73782" w:date="2012-06-05T10:41:00Z">
        <w:r w:rsidR="00B5346A">
          <w:t>11.</w:t>
        </w:r>
      </w:ins>
      <w:r>
        <w:t>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and the target </w:t>
      </w:r>
      <w:r w:rsidR="00FE27F8" w:rsidRPr="009D4491">
        <w:t>3GPP eNB</w:t>
      </w:r>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F172D9" w:rsidP="009D4491">
      <w:pPr>
        <w:rPr>
          <w:lang w:eastAsia="ko-KR"/>
        </w:rPr>
      </w:pPr>
      <w:r>
        <w:rPr>
          <w:noProof/>
          <w:lang w:eastAsia="zh-CN"/>
        </w:rPr>
        <w:lastRenderedPageBreak/>
        <w:drawing>
          <wp:inline distT="0" distB="0" distL="0" distR="0">
            <wp:extent cx="5937250" cy="2409825"/>
            <wp:effectExtent l="0" t="0" r="635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F172D9" w:rsidP="002A3149">
      <w:r>
        <w:rPr>
          <w:noProof/>
          <w:lang w:eastAsia="zh-CN"/>
        </w:rPr>
        <w:drawing>
          <wp:inline distT="0" distB="0" distL="0" distR="0">
            <wp:extent cx="3220085" cy="2449195"/>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3" w:author="c73782" w:date="2012-06-05T10:41:00Z">
        <w:r w:rsidDel="00B5346A">
          <w:delText>9.</w:delText>
        </w:r>
      </w:del>
      <w:ins w:id="134" w:author="c73782" w:date="2012-06-05T10:41:00Z">
        <w:r w:rsidR="00B5346A">
          <w:t>11.</w:t>
        </w:r>
      </w:ins>
      <w:r>
        <w:t>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bridges between the MN and the target </w:t>
      </w:r>
      <w:r w:rsidR="00FE27F8">
        <w:t>3GPP eNB</w:t>
      </w:r>
      <w:r w:rsidR="002A3149">
        <w:t xml:space="preserve">. (a) </w:t>
      </w:r>
      <w:proofErr w:type="gramStart"/>
      <w:r w:rsidR="002A3149">
        <w:t>shows</w:t>
      </w:r>
      <w:proofErr w:type="gramEnd"/>
      <w:r w:rsidR="002A3149">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iMAX link enables the </w:t>
      </w:r>
      <w:r w:rsidR="006A2F11">
        <w:rPr>
          <w:lang w:eastAsia="ko-KR"/>
        </w:rPr>
        <w:t>TCP or UDP / IP</w:t>
      </w:r>
      <w:r>
        <w:rPr>
          <w:lang w:eastAsia="ko-KR"/>
        </w:rPr>
        <w:t xml:space="preserve"> connection between the MN and the WiMAX network, which may then connect to the </w:t>
      </w:r>
      <w:r w:rsidR="00FE27F8">
        <w:rPr>
          <w:lang w:eastAsia="ko-KR"/>
        </w:rPr>
        <w:t>3GPP network</w:t>
      </w:r>
      <w:r>
        <w:rPr>
          <w:lang w:eastAsia="ko-KR"/>
        </w:rPr>
        <w:t xml:space="preserve"> through the Internet or the WiMAX CSN. Therefore single radio handover control (SRC) frames may be exchanged between the SRCF in the MN and the SRCF in the </w:t>
      </w:r>
      <w:r w:rsidR="00FE27F8">
        <w:rPr>
          <w:lang w:eastAsia="ko-KR"/>
        </w:rPr>
        <w:t>3GPP-</w:t>
      </w:r>
      <w:r w:rsidR="007F62E3">
        <w:rPr>
          <w:lang w:eastAsia="ko-KR"/>
        </w:rPr>
        <w:t>MGW</w:t>
      </w:r>
      <w:r w:rsidR="00FE27F8">
        <w:rPr>
          <w:lang w:eastAsia="ko-KR"/>
        </w:rPr>
        <w:t>/MME</w:t>
      </w:r>
      <w:r>
        <w:rPr>
          <w:lang w:eastAsia="ko-KR"/>
        </w:rPr>
        <w:t xml:space="preserve"> and/or the </w:t>
      </w:r>
      <w:r w:rsidR="00FE27F8">
        <w:rPr>
          <w:lang w:eastAsia="ko-KR"/>
        </w:rPr>
        <w:t>3GPP eNB</w:t>
      </w:r>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w:t>
      </w:r>
      <w:r w:rsidR="00FE27F8">
        <w:rPr>
          <w:lang w:eastAsia="ko-KR"/>
        </w:rPr>
        <w:t>3GPP eNB</w:t>
      </w:r>
      <w:r>
        <w:rPr>
          <w:lang w:eastAsia="ko-KR"/>
        </w:rPr>
        <w:t xml:space="preserve"> or the co-located </w:t>
      </w:r>
      <w:r w:rsidR="00FE27F8">
        <w:rPr>
          <w:lang w:eastAsia="ko-KR"/>
        </w:rPr>
        <w:t>3GPP-</w:t>
      </w:r>
      <w:r w:rsidR="007F62E3">
        <w:rPr>
          <w:lang w:eastAsia="ko-KR"/>
        </w:rPr>
        <w:t>MGW</w:t>
      </w:r>
      <w:r w:rsidR="00FE27F8">
        <w:rPr>
          <w:lang w:eastAsia="ko-KR"/>
        </w:rPr>
        <w:t>/MME</w:t>
      </w:r>
      <w:r>
        <w:rPr>
          <w:lang w:eastAsia="ko-KR"/>
        </w:rPr>
        <w:t xml:space="preserve">. </w:t>
      </w:r>
    </w:p>
    <w:p w:rsidR="002A3149" w:rsidRDefault="002A3149" w:rsidP="002A3149">
      <w:pPr>
        <w:jc w:val="left"/>
      </w:pPr>
      <w:r>
        <w:t xml:space="preserve">The MN will query the Information Repository to find the candidate target </w:t>
      </w:r>
      <w:r w:rsidR="00FE27F8">
        <w:t>3GPP eNB</w:t>
      </w:r>
      <w:r>
        <w:t xml:space="preserve">. Based on the information from the Information Repository, the MN will then have some means to identify the target </w:t>
      </w:r>
      <w:r w:rsidR="00FE27F8">
        <w:t>3GPP eNB</w:t>
      </w:r>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w:t>
      </w:r>
      <w:r w:rsidR="007F62E3">
        <w:t>MGW</w:t>
      </w:r>
      <w:r w:rsidR="00FE27F8">
        <w:t>/MME</w:t>
      </w:r>
      <w:r>
        <w:t xml:space="preserve">, so that the MN and the </w:t>
      </w:r>
      <w:r w:rsidR="00FE27F8">
        <w:t>3GPP-</w:t>
      </w:r>
      <w:r w:rsidR="007F62E3">
        <w:t>MGW</w:t>
      </w:r>
      <w:r w:rsidR="00FE27F8">
        <w:t>/MME</w:t>
      </w:r>
      <w:r>
        <w:t xml:space="preserve"> can exchange SRC frames using </w:t>
      </w:r>
      <w:r w:rsidR="006A2F11">
        <w:t>TCP or UDP / IP</w:t>
      </w:r>
      <w:r>
        <w:t xml:space="preserve"> transport. However, it may or may not be practical for MN to know the IP address of the target </w:t>
      </w:r>
      <w:r w:rsidR="00FE27F8">
        <w:t>3GPP eNB</w:t>
      </w:r>
      <w:r>
        <w:t>.</w:t>
      </w:r>
    </w:p>
    <w:p w:rsidR="002A3149" w:rsidRDefault="002A3149" w:rsidP="002A3149">
      <w:pPr>
        <w:jc w:val="left"/>
      </w:pPr>
      <w:r>
        <w:t xml:space="preserve">If the MN knows the IP address of the target </w:t>
      </w:r>
      <w:r w:rsidR="00FE27F8">
        <w:t>3GPP eNB</w:t>
      </w:r>
      <w:r>
        <w:t xml:space="preserve">, it will send the SRC frame to the SRCF in the target </w:t>
      </w:r>
      <w:r w:rsidR="00FE27F8">
        <w:t>3GPP eNB</w:t>
      </w:r>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3GPP eNB</w:t>
      </w:r>
      <w:r>
        <w:t xml:space="preserve">, it will need at least something, such as the link-layer address, to identify the target </w:t>
      </w:r>
      <w:r w:rsidR="00FE27F8">
        <w:t>3GPP eNB</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w:t>
      </w:r>
      <w:r w:rsidR="007F62E3">
        <w:t>MGW</w:t>
      </w:r>
      <w:r w:rsidR="00FE27F8">
        <w:t>/MME</w:t>
      </w:r>
      <w:r>
        <w:t xml:space="preserve"> as described in Clause </w:t>
      </w:r>
      <w:del w:id="135" w:author="c73782" w:date="2012-06-05T10:42:00Z">
        <w:r w:rsidDel="00B5346A">
          <w:delText>9.</w:delText>
        </w:r>
      </w:del>
      <w:ins w:id="136" w:author="c73782" w:date="2012-06-05T10:42:00Z">
        <w:r w:rsidR="00B5346A">
          <w:t>11.</w:t>
        </w:r>
      </w:ins>
      <w:r>
        <w:t xml:space="preserve">4.3. The SRC frame contains information for the target </w:t>
      </w:r>
      <w:r w:rsidR="00FE27F8">
        <w:t>3GPP</w:t>
      </w:r>
      <w:r>
        <w:t xml:space="preserve"> network to identify the target </w:t>
      </w:r>
      <w:r w:rsidR="00FE27F8">
        <w:t>3GPP eNB</w:t>
      </w:r>
      <w:r>
        <w:t xml:space="preserve">. The co-located </w:t>
      </w:r>
      <w:r w:rsidR="00FE27F8">
        <w:t>3GPP-</w:t>
      </w:r>
      <w:r w:rsidR="007F62E3">
        <w:t>MGW</w:t>
      </w:r>
      <w:r w:rsidR="00FE27F8">
        <w:t>/MME</w:t>
      </w:r>
      <w:r>
        <w:t xml:space="preserve"> will find out the IP address of the target </w:t>
      </w:r>
      <w:r w:rsidR="00FE27F8">
        <w:t>3GPP eNB</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3GPP eNB</w:t>
      </w:r>
      <w:r>
        <w:t xml:space="preserve">. </w:t>
      </w:r>
    </w:p>
    <w:p w:rsidR="002A3149" w:rsidRDefault="002A3149" w:rsidP="002A3149">
      <w:pPr>
        <w:jc w:val="left"/>
      </w:pPr>
      <w:r>
        <w:t xml:space="preserve">The reply by the target </w:t>
      </w:r>
      <w:r w:rsidR="00FE27F8">
        <w:t>3GPP eNB</w:t>
      </w:r>
      <w:r>
        <w:t xml:space="preserve"> is transported in a similar manner. If the target </w:t>
      </w:r>
      <w:r w:rsidR="00FE27F8">
        <w:t>3GPP</w:t>
      </w:r>
      <w:r>
        <w:t xml:space="preserve"> link were available, the target </w:t>
      </w:r>
      <w:r w:rsidR="00FE27F8">
        <w:t>3GPP eNB</w:t>
      </w:r>
      <w:r>
        <w:t xml:space="preserve"> would send a L2 message back to the MN using this </w:t>
      </w:r>
      <w:r w:rsidR="00FE27F8">
        <w:t>3GPP</w:t>
      </w:r>
      <w:r>
        <w:t xml:space="preserve"> link. Lacking this target link, this L2 message is passed through the MiCLSAP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3GPP eNB</w:t>
      </w:r>
      <w:r>
        <w:t xml:space="preserve"> had received the SRC frame from the co-located </w:t>
      </w:r>
      <w:r w:rsidR="00FE27F8">
        <w:t>3GPP-</w:t>
      </w:r>
      <w:r w:rsidR="007F62E3">
        <w:t>MGW</w:t>
      </w:r>
      <w:r w:rsidR="00FE27F8">
        <w:t>/MME</w:t>
      </w:r>
      <w:r>
        <w:t xml:space="preserve">, the reply SRC frame will first use </w:t>
      </w:r>
      <w:r w:rsidR="006A2F11">
        <w:t>TCP or UDP / IP</w:t>
      </w:r>
      <w:r>
        <w:t xml:space="preserve"> transport with an IP address destined to the </w:t>
      </w:r>
      <w:r w:rsidR="00FE27F8">
        <w:t>3GPP-</w:t>
      </w:r>
      <w:r w:rsidR="007F62E3">
        <w:t>MGW</w:t>
      </w:r>
      <w:r w:rsidR="00FE27F8">
        <w:t>/MME</w:t>
      </w:r>
      <w:r>
        <w:t xml:space="preserve">. At the co-located </w:t>
      </w:r>
      <w:r w:rsidR="00FE27F8">
        <w:t>3GPP-</w:t>
      </w:r>
      <w:r w:rsidR="007F62E3">
        <w:t>MGW</w:t>
      </w:r>
      <w:r w:rsidR="00FE27F8">
        <w:t>/MME</w:t>
      </w:r>
      <w:r>
        <w:t xml:space="preserve">, the </w:t>
      </w:r>
      <w:r w:rsidR="006A2F11">
        <w:t>TCP or UDP / IP</w:t>
      </w:r>
      <w:r>
        <w:t xml:space="preserve"> header is extracted at the MICSAP at the input interface of the co-located </w:t>
      </w:r>
      <w:r w:rsidR="00FE27F8">
        <w:t>3GPP-</w:t>
      </w:r>
      <w:r w:rsidR="007F62E3">
        <w:t>MGW</w:t>
      </w:r>
      <w:r w:rsidR="00FE27F8">
        <w:t>/MME</w:t>
      </w:r>
      <w:r>
        <w:t xml:space="preserve"> to retrieve the SRC frame. The SRCF function will pass the SRC frame through the MICSAP at the output interface of the co-located </w:t>
      </w:r>
      <w:r w:rsidR="00FE27F8">
        <w:t>3GPP-</w:t>
      </w:r>
      <w:r w:rsidR="007F62E3">
        <w:t>MGW</w:t>
      </w:r>
      <w:r w:rsidR="00FE27F8">
        <w:t>/MME</w:t>
      </w:r>
      <w:r>
        <w:t xml:space="preserve"> to form a new </w:t>
      </w:r>
      <w:r w:rsidR="006A2F11">
        <w:t>TCP or UDP / IP</w:t>
      </w:r>
      <w:r>
        <w:t xml:space="preserve"> packet with an IP address destined to the MN.  </w:t>
      </w:r>
    </w:p>
    <w:p w:rsidR="002A3149" w:rsidRDefault="00B01A1F" w:rsidP="002A3149">
      <w:pPr>
        <w:rPr>
          <w:lang w:eastAsia="ko-KR"/>
        </w:rPr>
      </w:pPr>
      <w:r>
        <w:t xml:space="preserve">Figure </w:t>
      </w:r>
      <w:del w:id="137" w:author="c73782" w:date="2012-06-05T10:42:00Z">
        <w:r w:rsidDel="00B5346A">
          <w:delText>9.</w:delText>
        </w:r>
      </w:del>
      <w:ins w:id="138" w:author="c73782" w:date="2012-06-05T10:42:00Z">
        <w:r w:rsidR="00B5346A">
          <w:t>11.</w:t>
        </w:r>
      </w:ins>
      <w:r>
        <w:t>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3GPP eNB</w:t>
      </w:r>
      <w:r w:rsidR="002A3149">
        <w:rPr>
          <w:lang w:eastAsia="ko-KR"/>
        </w:rPr>
        <w:t xml:space="preserve"> are legacy </w:t>
      </w:r>
      <w:r w:rsidR="00FE27F8">
        <w:t>3GPP eNB</w:t>
      </w:r>
      <w:r w:rsidR="002A3149">
        <w:rPr>
          <w:lang w:eastAsia="ko-KR"/>
        </w:rPr>
        <w:t>’s lacking MICF support.</w:t>
      </w:r>
    </w:p>
    <w:p w:rsidR="002A3149" w:rsidRDefault="002A3149" w:rsidP="002A3149">
      <w:pPr>
        <w:rPr>
          <w:rFonts w:eastAsia="宋体"/>
          <w:lang w:eastAsia="zh-CN"/>
        </w:rPr>
      </w:pPr>
      <w:r>
        <w:rPr>
          <w:rFonts w:eastAsia="宋体"/>
          <w:lang w:eastAsia="zh-CN"/>
        </w:rPr>
        <w:t>(a)</w:t>
      </w:r>
    </w:p>
    <w:p w:rsidR="002A3149" w:rsidRDefault="00F172D9" w:rsidP="002A3149">
      <w:r>
        <w:rPr>
          <w:noProof/>
          <w:lang w:eastAsia="zh-CN"/>
        </w:rPr>
        <w:lastRenderedPageBreak/>
        <w:drawing>
          <wp:inline distT="0" distB="0" distL="0" distR="0">
            <wp:extent cx="5949950" cy="3037205"/>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2A3149" w:rsidRDefault="002A3149" w:rsidP="002A3149">
      <w:r>
        <w:t>(b)</w:t>
      </w:r>
    </w:p>
    <w:p w:rsidR="002A3149" w:rsidRDefault="00F172D9" w:rsidP="002A3149">
      <w:r>
        <w:rPr>
          <w:noProof/>
          <w:lang w:eastAsia="zh-CN"/>
        </w:rPr>
        <w:drawing>
          <wp:inline distT="0" distB="0" distL="0" distR="0">
            <wp:extent cx="3474720" cy="2769235"/>
            <wp:effectExtent l="0" t="0" r="0" b="0"/>
            <wp:docPr id="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9" w:author="c73782" w:date="2012-06-05T10:42:00Z">
        <w:r w:rsidDel="00B5346A">
          <w:delText>9.</w:delText>
        </w:r>
      </w:del>
      <w:ins w:id="140" w:author="c73782" w:date="2012-06-05T10:42:00Z">
        <w:r w:rsidR="00B5346A">
          <w:t>11.</w:t>
        </w:r>
      </w:ins>
      <w:r>
        <w:t>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w:t>
      </w:r>
      <w:proofErr w:type="gramEnd"/>
      <w:r w:rsidR="002A3149">
        <w:t xml:space="preserve"> The co-located </w:t>
      </w:r>
      <w:r w:rsidR="00FE27F8">
        <w:t>3GPP-</w:t>
      </w:r>
      <w:r w:rsidR="007F62E3">
        <w:t>MGW</w:t>
      </w:r>
      <w:r w:rsidR="00FE27F8">
        <w:t>/MME</w:t>
      </w:r>
      <w:r w:rsidR="002A3149">
        <w:t xml:space="preserve"> proxies between the MN and the target </w:t>
      </w:r>
      <w:r w:rsidR="00FE27F8">
        <w:t>3GPP eNB</w:t>
      </w:r>
      <w:r w:rsidR="002A3149">
        <w:t xml:space="preserve"> using MICF to communicate with the MN and using an extension of R6 interface to communicate with the target </w:t>
      </w:r>
      <w:r w:rsidR="00FE27F8">
        <w:t>3GPP eNB</w:t>
      </w:r>
      <w:r w:rsidR="002A3149">
        <w:t xml:space="preserve">. (a) </w:t>
      </w:r>
      <w:proofErr w:type="gramStart"/>
      <w:r w:rsidR="002A3149">
        <w:t>shows</w:t>
      </w:r>
      <w:proofErr w:type="gramEnd"/>
      <w:r w:rsidR="002A3149">
        <w:t xml:space="preserve"> the transport between MN and the co-located </w:t>
      </w:r>
      <w:r w:rsidR="00FE27F8">
        <w:t>3GPP-</w:t>
      </w:r>
      <w:r w:rsidR="007F62E3">
        <w:t>MGW</w:t>
      </w:r>
      <w:r w:rsidR="00FE27F8">
        <w:t>/MME</w:t>
      </w:r>
      <w:r w:rsidR="002A3149">
        <w:t xml:space="preserve"> through using MiCLSAP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3GPP eNB</w:t>
      </w:r>
      <w:r>
        <w:rPr>
          <w:lang w:eastAsia="ko-KR"/>
        </w:rPr>
        <w:t xml:space="preserve">, the </w:t>
      </w:r>
      <w:r>
        <w:t xml:space="preserve">co-located </w:t>
      </w:r>
      <w:r w:rsidR="00FE27F8">
        <w:t>3GPP-</w:t>
      </w:r>
      <w:r w:rsidR="007F62E3">
        <w:t>MGW</w:t>
      </w:r>
      <w:r w:rsidR="00FE27F8">
        <w:t>/MME</w:t>
      </w:r>
      <w:r>
        <w:rPr>
          <w:lang w:eastAsia="ko-KR"/>
        </w:rPr>
        <w:t xml:space="preserve"> and the </w:t>
      </w:r>
      <w:r>
        <w:t xml:space="preserve">target </w:t>
      </w:r>
      <w:r w:rsidR="00FE27F8">
        <w:t>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3GPP eNB</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w:t>
      </w:r>
      <w:r w:rsidR="007F62E3">
        <w:t>MGW</w:t>
      </w:r>
      <w:r w:rsidR="00FE27F8">
        <w:t>/MME</w:t>
      </w:r>
      <w:r>
        <w:rPr>
          <w:lang w:eastAsia="ko-KR"/>
        </w:rPr>
        <w:t xml:space="preserve"> may map the message contents exchanged with the MN with that exchanged with the </w:t>
      </w:r>
      <w:r>
        <w:t xml:space="preserve">target </w:t>
      </w:r>
      <w:r w:rsidR="00FE27F8">
        <w:t>3GPP eNB</w:t>
      </w:r>
      <w:r>
        <w:t xml:space="preserve"> in performing proxy function</w:t>
      </w:r>
      <w:r>
        <w:rPr>
          <w:lang w:eastAsia="ko-KR"/>
        </w:rPr>
        <w:t xml:space="preserve">. </w:t>
      </w:r>
      <w:r w:rsidR="00B01A1F">
        <w:t xml:space="preserve">Figure </w:t>
      </w:r>
      <w:del w:id="141" w:author="c73782" w:date="2012-06-05T10:42:00Z">
        <w:r w:rsidR="00B01A1F" w:rsidDel="00B5346A">
          <w:delText>9.</w:delText>
        </w:r>
      </w:del>
      <w:ins w:id="142" w:author="c73782" w:date="2012-06-05T10:42:00Z">
        <w:r w:rsidR="00B5346A">
          <w:t>11.</w:t>
        </w:r>
      </w:ins>
      <w:r w:rsidR="00B01A1F">
        <w:t>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w:t>
      </w:r>
      <w:r w:rsidR="007F62E3">
        <w:t>MGW</w:t>
      </w:r>
      <w:r w:rsidR="00FE27F8" w:rsidRPr="009D4491">
        <w:t>/MME</w:t>
      </w:r>
      <w:r w:rsidRPr="009D4491">
        <w:t xml:space="preserve"> nor between the </w:t>
      </w:r>
      <w:r w:rsidR="00FE27F8" w:rsidRPr="009D4491">
        <w:t>3GPP-</w:t>
      </w:r>
      <w:r w:rsidR="007F62E3">
        <w:t>MGW</w:t>
      </w:r>
      <w:r w:rsidR="00FE27F8" w:rsidRPr="009D4491">
        <w:t>/MME</w:t>
      </w:r>
      <w:r w:rsidRPr="009D4491">
        <w:t xml:space="preserve"> and the target </w:t>
      </w:r>
      <w:r w:rsidR="00FE27F8" w:rsidRPr="009D4491">
        <w:t>3GPP eNB</w:t>
      </w:r>
      <w:r w:rsidRPr="009D4491">
        <w:t>.</w:t>
      </w:r>
    </w:p>
    <w:p w:rsidR="002A3149" w:rsidRDefault="00F172D9" w:rsidP="002A3149">
      <w:r>
        <w:rPr>
          <w:noProof/>
          <w:lang w:eastAsia="zh-CN"/>
        </w:rPr>
        <w:drawing>
          <wp:inline distT="0" distB="0" distL="0" distR="0">
            <wp:extent cx="5943600" cy="2155190"/>
            <wp:effectExtent l="0" t="0" r="0"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43" w:author="c73782" w:date="2012-06-05T10:42:00Z">
        <w:r w:rsidDel="00B5346A">
          <w:delText>9.</w:delText>
        </w:r>
      </w:del>
      <w:ins w:id="144" w:author="c73782" w:date="2012-06-05T10:42:00Z">
        <w:r w:rsidR="00B5346A">
          <w:t>11.</w:t>
        </w:r>
      </w:ins>
      <w:r>
        <w:t>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iMAX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proxies between the MN and the target </w:t>
      </w:r>
      <w:r w:rsidR="00FE27F8">
        <w:t>3GPP eNB</w:t>
      </w:r>
      <w:r w:rsidR="002A3149">
        <w:t xml:space="preserve"> using an extension of R9 interface to communicate with the MN and using an extension of R6 interface to communicate with the target </w:t>
      </w:r>
      <w:r w:rsidR="00FE27F8">
        <w:t>3GPP eNB</w:t>
      </w:r>
      <w:r w:rsidR="002A3149">
        <w:t xml:space="preserve">. </w:t>
      </w:r>
    </w:p>
    <w:p w:rsidR="002A3149" w:rsidRDefault="002A3149" w:rsidP="002A3149">
      <w:pPr>
        <w:rPr>
          <w:lang w:eastAsia="ko-KR"/>
        </w:rPr>
      </w:pPr>
      <w:r>
        <w:rPr>
          <w:lang w:eastAsia="ko-KR"/>
        </w:rPr>
        <w:t xml:space="preserve">The MN and the </w:t>
      </w:r>
      <w:r>
        <w:t xml:space="preserve">co-located </w:t>
      </w:r>
      <w:r w:rsidR="00FE27F8">
        <w:t>3GPP-</w:t>
      </w:r>
      <w:r w:rsidR="007F62E3">
        <w:t>MGW</w:t>
      </w:r>
      <w:r w:rsidR="00FE27F8">
        <w:t>/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w:t>
      </w:r>
      <w:r w:rsidR="007F62E3">
        <w:rPr>
          <w:lang w:eastAsia="ko-KR"/>
        </w:rPr>
        <w:t>MGW</w:t>
      </w:r>
      <w:r w:rsidR="00FE27F8">
        <w:rPr>
          <w:lang w:eastAsia="ko-KR"/>
        </w:rPr>
        <w:t>/MME</w:t>
      </w:r>
      <w:r>
        <w:rPr>
          <w:lang w:eastAsia="ko-KR"/>
        </w:rPr>
        <w:t xml:space="preserve"> and the target </w:t>
      </w:r>
      <w:r w:rsidR="00FE27F8">
        <w:rPr>
          <w:lang w:eastAsia="ko-KR"/>
        </w:rPr>
        <w:t>3GPP eNB</w:t>
      </w:r>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3GPP eNB</w:t>
      </w:r>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3GPP eNB</w:t>
      </w:r>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4"/>
      </w:pPr>
      <w:r w:rsidRPr="00512279">
        <w:lastRenderedPageBreak/>
        <w:t xml:space="preserve">WiMAX to </w:t>
      </w:r>
      <w:r w:rsidR="00512279" w:rsidRPr="00512279">
        <w:t>3GPP</w:t>
      </w:r>
      <w:r w:rsidRPr="00512279">
        <w:t xml:space="preserve"> Single Radio Handover proc</w:t>
      </w:r>
      <w:bookmarkEnd w:id="13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iMAX network </w:t>
      </w:r>
      <w:r w:rsidR="00CA19C3" w:rsidRPr="00CA19C3">
        <w:rPr>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宋体" w:hint="eastAsia"/>
          <w:lang w:eastAsia="zh-CN"/>
        </w:rPr>
        <w:t xml:space="preserve">between the MN and </w:t>
      </w:r>
      <w:r w:rsidR="00FF60A9">
        <w:rPr>
          <w:rFonts w:eastAsia="宋体"/>
          <w:lang w:eastAsia="zh-CN"/>
        </w:rPr>
        <w:t xml:space="preserve">the </w:t>
      </w:r>
      <w:r w:rsidR="00D77D02">
        <w:rPr>
          <w:rFonts w:eastAsia="宋体"/>
          <w:lang w:eastAsia="zh-CN"/>
        </w:rPr>
        <w:t>3GPP-</w:t>
      </w:r>
      <w:r w:rsidR="007F62E3">
        <w:rPr>
          <w:rFonts w:eastAsia="宋体"/>
          <w:lang w:eastAsia="zh-CN"/>
        </w:rPr>
        <w:t>MGW</w:t>
      </w:r>
      <w:r w:rsidR="00A52C69">
        <w:rPr>
          <w:rFonts w:eastAsia="宋体" w:hint="eastAsia"/>
          <w:lang w:eastAsia="zh-CN"/>
        </w:rPr>
        <w:t>/MME</w:t>
      </w:r>
      <w:r w:rsidR="00FF60A9">
        <w:rPr>
          <w:rFonts w:eastAsia="宋体"/>
          <w:lang w:eastAsia="zh-CN"/>
        </w:rPr>
        <w:t xml:space="preserve"> combination</w:t>
      </w:r>
      <w:r w:rsidR="00A52C69">
        <w:rPr>
          <w:rFonts w:eastAsia="宋体" w:hint="eastAsia"/>
          <w:lang w:eastAsia="zh-CN"/>
        </w:rPr>
        <w:t xml:space="preserve"> </w:t>
      </w:r>
      <w:r>
        <w:rPr>
          <w:lang w:eastAsia="ko-KR"/>
        </w:rPr>
        <w:t>is through the source (WiMAX) network</w:t>
      </w:r>
      <w:r w:rsidR="002D23AE">
        <w:rPr>
          <w:lang w:eastAsia="ko-KR"/>
        </w:rPr>
        <w:t xml:space="preserve"> as described in Article </w:t>
      </w:r>
      <w:del w:id="145" w:author="c73782" w:date="2012-06-05T10:42:00Z">
        <w:r w:rsidR="002D23AE" w:rsidDel="00B5346A">
          <w:rPr>
            <w:lang w:eastAsia="ko-KR"/>
          </w:rPr>
          <w:delText>9.</w:delText>
        </w:r>
      </w:del>
      <w:ins w:id="146" w:author="c73782" w:date="2012-06-05T10:42:00Z">
        <w:r w:rsidR="00B5346A">
          <w:rPr>
            <w:lang w:eastAsia="ko-KR"/>
          </w:rPr>
          <w:t>11.</w:t>
        </w:r>
      </w:ins>
      <w:r w:rsidR="002D23AE">
        <w:rPr>
          <w:lang w:eastAsia="ko-KR"/>
        </w:rPr>
        <w:t>6.4.1</w:t>
      </w:r>
      <w:r>
        <w:rPr>
          <w:lang w:eastAsia="ko-KR"/>
        </w:rPr>
        <w:t xml:space="preserve">.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607FDD">
        <w:rPr>
          <w:lang w:eastAsia="ko-KR"/>
        </w:rPr>
        <w:t xml:space="preserve">/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宋体"/>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w:t>
      </w:r>
      <w:r w:rsidR="004E45A1" w:rsidRPr="004E45A1">
        <w:rPr>
          <w:lang w:eastAsia="ko-KR"/>
        </w:rPr>
        <w:t xml:space="preserve">target </w:t>
      </w:r>
      <w:r w:rsidRPr="004E45A1">
        <w:rPr>
          <w:lang w:eastAsia="ko-KR"/>
        </w:rPr>
        <w:t xml:space="preserve">eNB,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r w:rsidR="00CB170A">
        <w:rPr>
          <w:lang w:eastAsia="ko-KR"/>
        </w:rPr>
        <w:t>eNB</w:t>
      </w:r>
      <w:r>
        <w:rPr>
          <w:lang w:eastAsia="ko-KR"/>
        </w:rPr>
        <w:t xml:space="preserve">. In terms of exchange of these control messages, the </w:t>
      </w:r>
      <w:r w:rsidR="00607FDD">
        <w:rPr>
          <w:lang w:eastAsia="ko-KR"/>
        </w:rPr>
        <w:t>3GPP-</w:t>
      </w:r>
      <w:r w:rsidR="007F62E3">
        <w:rPr>
          <w:lang w:eastAsia="ko-KR"/>
        </w:rPr>
        <w:t>MGW</w:t>
      </w:r>
      <w:r w:rsidR="00607FDD">
        <w:rPr>
          <w:lang w:eastAsia="ko-KR"/>
        </w:rPr>
        <w:t xml:space="preserve">/MME </w:t>
      </w:r>
      <w:r>
        <w:rPr>
          <w:lang w:eastAsia="ko-KR"/>
        </w:rPr>
        <w:t xml:space="preserve">behaves like a virtual </w:t>
      </w:r>
      <w:r w:rsidR="00CB170A">
        <w:rPr>
          <w:lang w:eastAsia="ko-KR"/>
        </w:rPr>
        <w:t>3GPP</w:t>
      </w:r>
      <w:r>
        <w:rPr>
          <w:lang w:eastAsia="ko-KR"/>
        </w:rPr>
        <w:t xml:space="preserve"> </w:t>
      </w:r>
      <w:r w:rsidR="002920CE">
        <w:rPr>
          <w:lang w:eastAsia="ko-KR"/>
        </w:rPr>
        <w:t>eNB</w:t>
      </w:r>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r w:rsidR="002920CE">
        <w:rPr>
          <w:lang w:eastAsia="ko-KR"/>
        </w:rPr>
        <w:t>eNB</w:t>
      </w:r>
      <w:r>
        <w:rPr>
          <w:lang w:eastAsia="ko-KR"/>
        </w:rPr>
        <w:t xml:space="preserve"> to another </w:t>
      </w:r>
      <w:r w:rsidR="002920CE">
        <w:rPr>
          <w:lang w:eastAsia="ko-KR"/>
        </w:rPr>
        <w:t>eNB</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3GPP-</w:t>
      </w:r>
      <w:r w:rsidR="007F62E3">
        <w:rPr>
          <w:lang w:eastAsia="ko-KR"/>
        </w:rPr>
        <w:t>MGW</w:t>
      </w:r>
      <w:r w:rsidR="00607FDD">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 xml:space="preserve">To the target </w:t>
      </w:r>
      <w:r w:rsidR="00CB170A">
        <w:rPr>
          <w:lang w:eastAsia="ko-KR"/>
        </w:rPr>
        <w:t>3GPP eNB</w:t>
      </w:r>
      <w:r>
        <w:rPr>
          <w:lang w:eastAsia="ko-KR"/>
        </w:rPr>
        <w:t xml:space="preserve">, the </w:t>
      </w:r>
      <w:r w:rsidR="00607FDD">
        <w:rPr>
          <w:lang w:eastAsia="ko-KR"/>
        </w:rPr>
        <w:t>3GPP-</w:t>
      </w:r>
      <w:r w:rsidR="007F62E3">
        <w:rPr>
          <w:lang w:eastAsia="ko-KR"/>
        </w:rPr>
        <w:t>MGW</w:t>
      </w:r>
      <w:r w:rsidR="00607FDD">
        <w:rPr>
          <w:lang w:eastAsia="ko-KR"/>
        </w:rPr>
        <w:t xml:space="preserve">/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r w:rsidR="00CB170A">
        <w:rPr>
          <w:rFonts w:ascii="Times" w:eastAsia="Malgun Gothic" w:hAnsi="Times" w:cs="Arial"/>
          <w:bCs/>
          <w:iCs/>
          <w:szCs w:val="20"/>
          <w:lang w:eastAsia="ko-KR"/>
        </w:rPr>
        <w:t>eNB</w:t>
      </w:r>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r w:rsidR="00CB170A">
        <w:rPr>
          <w:rFonts w:ascii="Times" w:eastAsia="Malgun Gothic" w:hAnsi="Times" w:cs="Arial"/>
          <w:bCs/>
          <w:iCs/>
          <w:szCs w:val="20"/>
          <w:lang w:eastAsia="ko-KR"/>
        </w:rPr>
        <w:t>eNB</w:t>
      </w:r>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47" w:author="c73782" w:date="2012-06-05T10:42:00Z">
        <w:r w:rsidR="00512279" w:rsidDel="00B5346A">
          <w:rPr>
            <w:rFonts w:ascii="Times" w:eastAsia="Malgun Gothic" w:hAnsi="Times" w:cs="Arial"/>
            <w:bCs/>
            <w:iCs/>
            <w:szCs w:val="20"/>
            <w:lang w:eastAsia="ko-KR"/>
          </w:rPr>
          <w:delText>9.</w:delText>
        </w:r>
      </w:del>
      <w:ins w:id="148" w:author="c73782" w:date="2012-06-05T10:42:00Z">
        <w:r w:rsidR="00B5346A">
          <w:rPr>
            <w:rFonts w:ascii="Times" w:eastAsia="Malgun Gothic" w:hAnsi="Times" w:cs="Arial"/>
            <w:bCs/>
            <w:iCs/>
            <w:szCs w:val="20"/>
            <w:lang w:eastAsia="ko-KR"/>
          </w:rPr>
          <w:t>11.</w:t>
        </w:r>
      </w:ins>
      <w:r w:rsidR="00512279">
        <w:rPr>
          <w:rFonts w:ascii="Times" w:eastAsia="Malgun Gothic" w:hAnsi="Times" w:cs="Arial"/>
          <w:bCs/>
          <w:iCs/>
          <w:szCs w:val="20"/>
          <w:lang w:eastAsia="ko-KR"/>
        </w:rPr>
        <w:t xml:space="preserve">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r w:rsidR="008E6709">
        <w:rPr>
          <w:rFonts w:ascii="Times" w:eastAsia="Malgun Gothic" w:hAnsi="Times" w:cs="Arial"/>
          <w:bCs/>
          <w:iCs/>
          <w:szCs w:val="20"/>
          <w:lang w:eastAsia="ko-KR"/>
        </w:rPr>
        <w:t>eNB</w:t>
      </w:r>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宋体"/>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iMAX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Non-trusted WLAN to 3GPP single radio handover </w:t>
      </w:r>
      <w:r w:rsidRPr="006C2201">
        <w:rPr>
          <w:rFonts w:eastAsia="宋体" w:hint="eastAsia"/>
          <w:lang w:eastAsia="zh-CN"/>
        </w:rPr>
        <w:t xml:space="preserve">is illustrated in </w:t>
      </w:r>
      <w:r w:rsidR="00B01A1F">
        <w:rPr>
          <w:rFonts w:eastAsia="宋体"/>
          <w:lang w:eastAsia="zh-CN"/>
        </w:rPr>
        <w:t xml:space="preserve">Figure </w:t>
      </w:r>
      <w:del w:id="149" w:author="c73782" w:date="2012-06-05T10:42:00Z">
        <w:r w:rsidR="00B01A1F" w:rsidDel="00B5346A">
          <w:rPr>
            <w:rFonts w:eastAsia="宋体"/>
            <w:lang w:eastAsia="zh-CN"/>
          </w:rPr>
          <w:delText>9.</w:delText>
        </w:r>
      </w:del>
      <w:ins w:id="150" w:author="c73782" w:date="2012-06-05T10:42:00Z">
        <w:r w:rsidR="00B5346A">
          <w:rPr>
            <w:rFonts w:eastAsia="宋体"/>
            <w:lang w:eastAsia="zh-CN"/>
          </w:rPr>
          <w:t>11.</w:t>
        </w:r>
      </w:ins>
      <w:r w:rsidR="00B01A1F">
        <w:rPr>
          <w:rFonts w:eastAsia="宋体"/>
          <w:lang w:eastAsia="zh-CN"/>
        </w:rPr>
        <w:t>24</w:t>
      </w:r>
      <w:r w:rsidRPr="006C2201">
        <w:rPr>
          <w:rFonts w:eastAsia="宋体" w:hint="eastAsia"/>
          <w:lang w:eastAsia="zh-CN"/>
        </w:rPr>
        <w:t xml:space="preserve">. </w:t>
      </w:r>
    </w:p>
    <w:p w:rsidR="00055E3A" w:rsidRPr="006342F9" w:rsidRDefault="00F172D9" w:rsidP="00F871D0">
      <w:pPr>
        <w:rPr>
          <w:lang w:eastAsia="ko-KR"/>
        </w:rPr>
      </w:pPr>
      <w:r>
        <w:rPr>
          <w:noProof/>
          <w:lang w:eastAsia="zh-CN"/>
        </w:rPr>
        <w:lastRenderedPageBreak/>
        <w:drawing>
          <wp:inline distT="0" distB="0" distL="0" distR="0">
            <wp:extent cx="5480050" cy="3023870"/>
            <wp:effectExtent l="19050" t="0" r="0"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3B613C" w:rsidRDefault="00B01A1F" w:rsidP="003B613C">
      <w:pPr>
        <w:jc w:val="center"/>
        <w:rPr>
          <w:rFonts w:eastAsia="宋体"/>
          <w:lang w:eastAsia="zh-CN"/>
        </w:rPr>
      </w:pPr>
      <w:r>
        <w:rPr>
          <w:rFonts w:eastAsia="宋体" w:hint="eastAsia"/>
          <w:lang w:eastAsia="zh-CN"/>
        </w:rPr>
        <w:t xml:space="preserve">Figure </w:t>
      </w:r>
      <w:del w:id="151" w:author="c73782" w:date="2012-06-05T10:42:00Z">
        <w:r w:rsidDel="00B5346A">
          <w:rPr>
            <w:rFonts w:eastAsia="宋体" w:hint="eastAsia"/>
            <w:lang w:eastAsia="zh-CN"/>
          </w:rPr>
          <w:delText>9.</w:delText>
        </w:r>
      </w:del>
      <w:ins w:id="152" w:author="c73782" w:date="2012-06-05T10:42:00Z">
        <w:r w:rsidR="00B5346A">
          <w:rPr>
            <w:rFonts w:eastAsia="宋体" w:hint="eastAsia"/>
            <w:lang w:eastAsia="zh-CN"/>
          </w:rPr>
          <w:t>11.</w:t>
        </w:r>
      </w:ins>
      <w:r>
        <w:rPr>
          <w:rFonts w:eastAsia="宋体" w:hint="eastAsia"/>
          <w:lang w:eastAsia="zh-CN"/>
        </w:rPr>
        <w:t>24</w:t>
      </w:r>
      <w:r w:rsidR="002D23AE">
        <w:rPr>
          <w:rFonts w:eastAsia="宋体" w:hint="eastAsia"/>
          <w:lang w:eastAsia="zh-CN"/>
        </w:rPr>
        <w:t xml:space="preserve"> </w:t>
      </w:r>
      <w:r w:rsidR="00C9174F">
        <w:rPr>
          <w:rFonts w:eastAsia="宋体"/>
          <w:lang w:eastAsia="zh-CN"/>
        </w:rPr>
        <w:t xml:space="preserve">Non-trusted </w:t>
      </w:r>
      <w:r w:rsidR="003B613C">
        <w:rPr>
          <w:rFonts w:eastAsia="宋体"/>
          <w:lang w:eastAsia="zh-CN"/>
        </w:rPr>
        <w:t>W</w:t>
      </w:r>
      <w:r w:rsidR="00C9174F">
        <w:rPr>
          <w:rFonts w:eastAsia="宋体"/>
          <w:lang w:eastAsia="zh-CN"/>
        </w:rPr>
        <w:t xml:space="preserve">LAN </w:t>
      </w:r>
      <w:proofErr w:type="gramStart"/>
      <w:r w:rsidR="00C9174F">
        <w:rPr>
          <w:rFonts w:eastAsia="宋体"/>
          <w:lang w:eastAsia="zh-CN"/>
        </w:rPr>
        <w:t>AN</w:t>
      </w:r>
      <w:proofErr w:type="gramEnd"/>
      <w:r w:rsidR="003B613C">
        <w:rPr>
          <w:rFonts w:eastAsia="宋体" w:hint="eastAsia"/>
          <w:lang w:eastAsia="zh-CN"/>
        </w:rPr>
        <w:t xml:space="preserve"> </w:t>
      </w:r>
      <w:r w:rsidR="003B613C">
        <w:rPr>
          <w:rFonts w:eastAsia="宋体"/>
          <w:lang w:eastAsia="zh-CN"/>
        </w:rPr>
        <w:t>to</w:t>
      </w:r>
      <w:r w:rsidR="003B613C">
        <w:rPr>
          <w:rFonts w:eastAsia="宋体" w:hint="eastAsia"/>
          <w:lang w:eastAsia="zh-CN"/>
        </w:rPr>
        <w:t xml:space="preserve"> </w:t>
      </w:r>
      <w:r w:rsidR="003B613C">
        <w:rPr>
          <w:rFonts w:eastAsia="宋体"/>
          <w:lang w:eastAsia="zh-CN"/>
        </w:rPr>
        <w:t xml:space="preserve">3GPP </w:t>
      </w:r>
      <w:r w:rsidR="003B613C">
        <w:rPr>
          <w:rFonts w:eastAsia="宋体" w:hint="eastAsia"/>
          <w:lang w:eastAsia="zh-CN"/>
        </w:rPr>
        <w:t xml:space="preserve">single radio handover </w:t>
      </w:r>
      <w:r w:rsidR="003B613C">
        <w:rPr>
          <w:rFonts w:eastAsia="宋体"/>
          <w:lang w:eastAsia="zh-CN"/>
        </w:rPr>
        <w:t>reference model.</w:t>
      </w:r>
    </w:p>
    <w:p w:rsidR="001377D3" w:rsidRPr="00036081" w:rsidRDefault="001377D3" w:rsidP="001377D3">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1377D3" w:rsidRDefault="001377D3" w:rsidP="001377D3">
      <w:pPr>
        <w:pStyle w:val="a5"/>
        <w:rPr>
          <w:rFonts w:eastAsia="宋体"/>
          <w:b w:val="0"/>
          <w:color w:val="FF0000"/>
          <w:lang w:eastAsia="zh-CN"/>
        </w:rPr>
      </w:pPr>
      <w:r>
        <w:rPr>
          <w:rFonts w:eastAsia="宋体"/>
          <w:b w:val="0"/>
          <w:lang w:eastAsia="zh-CN"/>
        </w:rPr>
        <w:t>The Information repository function is implemented in the ANDSF in the 3GPP network</w:t>
      </w:r>
      <w:r w:rsidRPr="002A3F77">
        <w:rPr>
          <w:rFonts w:eastAsia="宋体"/>
          <w:b w:val="0"/>
          <w:color w:val="FF0000"/>
          <w:lang w:eastAsia="zh-CN"/>
        </w:rPr>
        <w:t xml:space="preserve">. </w:t>
      </w:r>
    </w:p>
    <w:p w:rsidR="006342F9" w:rsidRPr="001B36B9" w:rsidRDefault="005875CF" w:rsidP="006342F9">
      <w:pPr>
        <w:pStyle w:val="a5"/>
        <w:rPr>
          <w:rFonts w:eastAsia="宋体"/>
          <w:b w:val="0"/>
          <w:lang w:eastAsia="zh-CN"/>
        </w:rPr>
      </w:pPr>
      <w:r w:rsidRPr="001B36B9">
        <w:rPr>
          <w:rFonts w:eastAsia="宋体"/>
          <w:b w:val="0"/>
          <w:lang w:eastAsia="zh-CN"/>
        </w:rPr>
        <w:t xml:space="preserve">The </w:t>
      </w:r>
      <w:r w:rsidR="001E5E25">
        <w:rPr>
          <w:rFonts w:eastAsia="宋体"/>
          <w:b w:val="0"/>
          <w:lang w:eastAsia="zh-CN"/>
        </w:rPr>
        <w:t>M-GW</w:t>
      </w:r>
      <w:r w:rsidRPr="001B36B9">
        <w:rPr>
          <w:rFonts w:eastAsia="宋体"/>
          <w:b w:val="0"/>
          <w:lang w:eastAsia="zh-CN"/>
        </w:rPr>
        <w:t xml:space="preserve"> function is implemented in the </w:t>
      </w:r>
      <w:r>
        <w:rPr>
          <w:rFonts w:eastAsia="宋体"/>
          <w:b w:val="0"/>
          <w:lang w:eastAsia="zh-CN"/>
        </w:rPr>
        <w:t>3GPP-</w:t>
      </w:r>
      <w:r w:rsidR="007F62E3">
        <w:rPr>
          <w:rFonts w:eastAsia="宋体"/>
          <w:b w:val="0"/>
          <w:lang w:eastAsia="zh-CN"/>
        </w:rPr>
        <w:t>MGW</w:t>
      </w:r>
      <w:r w:rsidRPr="001B36B9">
        <w:rPr>
          <w:rFonts w:eastAsia="宋体"/>
          <w:b w:val="0"/>
          <w:lang w:eastAsia="zh-CN"/>
        </w:rPr>
        <w:t xml:space="preserve"> and </w:t>
      </w:r>
      <w:r w:rsidRPr="005875CF">
        <w:rPr>
          <w:b w:val="0"/>
          <w:lang w:eastAsia="ko-KR"/>
        </w:rPr>
        <w:t>the existing functions of Mobility Management Entity (MME)</w:t>
      </w:r>
      <w:r w:rsidRPr="001B36B9">
        <w:rPr>
          <w:rFonts w:eastAsia="宋体"/>
          <w:b w:val="0"/>
          <w:lang w:eastAsia="zh-CN"/>
        </w:rPr>
        <w:t xml:space="preserve"> </w:t>
      </w:r>
      <w:r>
        <w:rPr>
          <w:rFonts w:eastAsia="宋体"/>
          <w:b w:val="0"/>
          <w:lang w:eastAsia="zh-CN"/>
        </w:rPr>
        <w:t xml:space="preserve">in the 3GPP EPS network. </w:t>
      </w:r>
      <w:r w:rsidR="006342F9">
        <w:rPr>
          <w:rFonts w:eastAsia="宋体"/>
          <w:b w:val="0"/>
          <w:lang w:eastAsia="zh-CN"/>
        </w:rPr>
        <w:t>The 3GPP-</w:t>
      </w:r>
      <w:r w:rsidR="007F62E3">
        <w:rPr>
          <w:rFonts w:eastAsia="宋体"/>
          <w:b w:val="0"/>
          <w:lang w:eastAsia="zh-CN"/>
        </w:rPr>
        <w:t>MGW</w:t>
      </w:r>
      <w:r w:rsidR="006342F9">
        <w:rPr>
          <w:rFonts w:eastAsia="宋体"/>
          <w:b w:val="0"/>
          <w:lang w:eastAsia="zh-CN"/>
        </w:rPr>
        <w:t xml:space="preserve">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a5"/>
        <w:rPr>
          <w:rFonts w:eastAsia="宋体"/>
          <w:b w:val="0"/>
          <w:lang w:eastAsia="zh-CN"/>
        </w:rPr>
      </w:pPr>
      <w:r>
        <w:t xml:space="preserve">Reference </w:t>
      </w:r>
      <w:r w:rsidR="00DC6445">
        <w:rPr>
          <w:rFonts w:eastAsia="宋体" w:hint="eastAsia"/>
          <w:lang w:eastAsia="zh-CN"/>
        </w:rPr>
        <w:t>p</w:t>
      </w:r>
      <w:r>
        <w:t>oints</w:t>
      </w:r>
      <w:r w:rsidRPr="006C2201">
        <w:rPr>
          <w:rFonts w:eastAsia="宋体" w:hint="eastAsia"/>
          <w:lang w:eastAsia="zh-CN"/>
        </w:rPr>
        <w:t>:</w:t>
      </w:r>
    </w:p>
    <w:p w:rsidR="001377D3" w:rsidRDefault="001377D3" w:rsidP="001377D3">
      <w:pPr>
        <w:pStyle w:val="a5"/>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a5"/>
        <w:rPr>
          <w:b w:val="0"/>
        </w:rPr>
      </w:pPr>
      <w:r>
        <w:rPr>
          <w:b w:val="0"/>
        </w:rPr>
        <w:t xml:space="preserve">S2b </w:t>
      </w:r>
      <w:r w:rsidR="00F15771">
        <w:rPr>
          <w:b w:val="0"/>
        </w:rPr>
        <w:t>reference point</w:t>
      </w:r>
      <w:r>
        <w:rPr>
          <w:b w:val="0"/>
        </w:rPr>
        <w:t xml:space="preserve"> between ePDG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a5"/>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r w:rsidRPr="001B36B9">
        <w:rPr>
          <w:b w:val="0"/>
        </w:rPr>
        <w:t>SW</w:t>
      </w:r>
      <w:r>
        <w:rPr>
          <w:b w:val="0"/>
        </w:rPr>
        <w:t>a</w:t>
      </w:r>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SW</w:t>
      </w:r>
      <w:r>
        <w:rPr>
          <w:b w:val="0"/>
        </w:rPr>
        <w:t>n</w:t>
      </w:r>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SW</w:t>
      </w:r>
      <w:r>
        <w:rPr>
          <w:b w:val="0"/>
        </w:rPr>
        <w:t>m</w:t>
      </w:r>
      <w:r w:rsidRPr="001B36B9">
        <w:rPr>
          <w:b w:val="0"/>
        </w:rPr>
        <w:t xml:space="preserve"> </w:t>
      </w:r>
      <w:r w:rsidR="00F15771">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Wx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Gx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Gx</w:t>
      </w:r>
      <w:r>
        <w:rPr>
          <w:b w:val="0"/>
        </w:rPr>
        <w:t>b</w:t>
      </w:r>
      <w:r w:rsidRPr="001B36B9">
        <w:rPr>
          <w:b w:val="0"/>
        </w:rPr>
        <w:t xml:space="preserve"> </w:t>
      </w:r>
      <w:r w:rsidR="00F15771">
        <w:rPr>
          <w:b w:val="0"/>
        </w:rPr>
        <w:t>reference point</w:t>
      </w:r>
      <w:r w:rsidRPr="001B36B9">
        <w:rPr>
          <w:b w:val="0"/>
        </w:rPr>
        <w:t xml:space="preserve"> between </w:t>
      </w:r>
      <w:r>
        <w:rPr>
          <w:b w:val="0"/>
        </w:rPr>
        <w:t>ePDG</w:t>
      </w:r>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r w:rsidRPr="001B36B9">
        <w:rPr>
          <w:b w:val="0"/>
        </w:rPr>
        <w:t xml:space="preserve">Gxc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a5"/>
        <w:rPr>
          <w:b w:val="0"/>
        </w:rPr>
      </w:pPr>
      <w:r>
        <w:rPr>
          <w:b w:val="0"/>
        </w:rPr>
        <w:t>RPmi interface between MN and 3GPP-</w:t>
      </w:r>
      <w:r w:rsidR="007F62E3">
        <w:rPr>
          <w:b w:val="0"/>
        </w:rPr>
        <w:t>MGW</w:t>
      </w:r>
      <w:r>
        <w:rPr>
          <w:b w:val="0"/>
        </w:rPr>
        <w:t>.</w:t>
      </w:r>
    </w:p>
    <w:p w:rsidR="006342F9" w:rsidRDefault="006342F9" w:rsidP="006342F9">
      <w:pPr>
        <w:pStyle w:val="a5"/>
        <w:rPr>
          <w:b w:val="0"/>
        </w:rPr>
      </w:pPr>
      <w:r>
        <w:rPr>
          <w:b w:val="0"/>
        </w:rPr>
        <w:t>X202 interface between MME and 3GPP-</w:t>
      </w:r>
      <w:r w:rsidR="007F62E3">
        <w:rPr>
          <w:b w:val="0"/>
        </w:rPr>
        <w:t>MGW</w:t>
      </w:r>
      <w:r>
        <w:rPr>
          <w:b w:val="0"/>
        </w:rPr>
        <w:t xml:space="preserve"> is defined in WiMAX Forum</w:t>
      </w:r>
      <w:r w:rsidR="00792A05">
        <w:rPr>
          <w:b w:val="0"/>
        </w:rPr>
        <w:t xml:space="preserve"> [WMF-T37-010-R016v01]</w:t>
      </w:r>
      <w:r>
        <w:rPr>
          <w:b w:val="0"/>
        </w:rPr>
        <w:t>.</w:t>
      </w:r>
    </w:p>
    <w:p w:rsidR="002D23AE" w:rsidRDefault="002D23AE" w:rsidP="002D23AE">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 xml:space="preserve">Figure </w:t>
      </w:r>
      <w:del w:id="153" w:author="c73782" w:date="2012-06-05T10:42:00Z">
        <w:r w:rsidDel="00B5346A">
          <w:delText>9.</w:delText>
        </w:r>
      </w:del>
      <w:ins w:id="154" w:author="c73782" w:date="2012-06-05T10:42:00Z">
        <w:r w:rsidR="00B5346A">
          <w:t>11.</w:t>
        </w:r>
      </w:ins>
      <w:r>
        <w:t>25</w:t>
      </w:r>
      <w:r w:rsidR="002D23AE" w:rsidRPr="009D4491">
        <w:t xml:space="preserve"> shows the transport of 3GPP L2 frames between the MN and the 3GPP network when the MN, the co-located 3GPP-</w:t>
      </w:r>
      <w:r w:rsidR="007F62E3">
        <w:t>MGW</w:t>
      </w:r>
      <w:r w:rsidR="002D23AE" w:rsidRPr="009D4491">
        <w:t xml:space="preserve">/MME and the target 3GPP eNB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F172D9" w:rsidP="002D23AE">
      <w:r>
        <w:rPr>
          <w:noProof/>
          <w:lang w:eastAsia="zh-CN"/>
        </w:rPr>
        <w:lastRenderedPageBreak/>
        <w:drawing>
          <wp:inline distT="0" distB="0" distL="0" distR="0">
            <wp:extent cx="5937250" cy="2409825"/>
            <wp:effectExtent l="0" t="0" r="6350" b="0"/>
            <wp:docPr id="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768725" cy="2867025"/>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55" w:author="c73782" w:date="2012-06-05T10:42:00Z">
        <w:r w:rsidDel="00B5346A">
          <w:delText>9.</w:delText>
        </w:r>
      </w:del>
      <w:ins w:id="156" w:author="c73782" w:date="2012-06-05T10:42:00Z">
        <w:r w:rsidR="00B5346A">
          <w:t>11.</w:t>
        </w:r>
      </w:ins>
      <w:r>
        <w:t>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 xml:space="preserve">/MME bridges between the MN and the target 3GPP eNB. (a) </w:t>
      </w:r>
      <w:proofErr w:type="gramStart"/>
      <w:r w:rsidR="002D23AE">
        <w:t>shows</w:t>
      </w:r>
      <w:proofErr w:type="gramEnd"/>
      <w:r w:rsidR="002D23AE">
        <w:t xml:space="preserve"> the transport through using MiCLSAP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Therefore single radio handover control (SRC) frames may be exchanged between the SRCF in the MN and the SRCF in the 3GPP-</w:t>
      </w:r>
      <w:r w:rsidR="007F62E3">
        <w:rPr>
          <w:lang w:eastAsia="ko-KR"/>
        </w:rPr>
        <w:t>MGW</w:t>
      </w:r>
      <w:r>
        <w:rPr>
          <w:lang w:eastAsia="ko-KR"/>
        </w:rPr>
        <w:t xml:space="preserve">/MME and/or the 3GPP eNB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MiCLSAP). An L2 frame is encapsulated with a SRCF header to constitute a SRC frame, which is exchanged between the MN and the target 3GPP eNB or the co-located 3GPP-</w:t>
      </w:r>
      <w:r w:rsidR="007F62E3">
        <w:rPr>
          <w:lang w:eastAsia="ko-KR"/>
        </w:rPr>
        <w:t>MGW</w:t>
      </w:r>
      <w:r>
        <w:rPr>
          <w:lang w:eastAsia="ko-KR"/>
        </w:rPr>
        <w:t xml:space="preserve">/MME. </w:t>
      </w:r>
    </w:p>
    <w:p w:rsidR="002D23AE" w:rsidRDefault="002D23AE" w:rsidP="002D23AE">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2D23AE" w:rsidRDefault="002D23AE" w:rsidP="002D23AE">
      <w:pPr>
        <w:jc w:val="left"/>
      </w:pPr>
      <w:r>
        <w:t>It is required that the Information Repository need to know the IP address of the 3GPP-</w:t>
      </w:r>
      <w:r w:rsidR="007F62E3">
        <w:t>MGW</w:t>
      </w:r>
      <w:r>
        <w:t>/MME, so that the MN and the 3GPP-</w:t>
      </w:r>
      <w:r w:rsidR="007F62E3">
        <w:t>MGW</w:t>
      </w:r>
      <w:r>
        <w:t xml:space="preserve">/MME can exchange SRC frames using </w:t>
      </w:r>
      <w:r w:rsidR="006A2F11">
        <w:t>TCP or UDP / IP</w:t>
      </w:r>
      <w:r>
        <w:t xml:space="preserve"> transport. However, it may or may not be practical for MN to know the IP address of the target 3GPP eNB.</w:t>
      </w:r>
    </w:p>
    <w:p w:rsidR="002D23AE" w:rsidRDefault="002D23AE" w:rsidP="002D23AE">
      <w:pPr>
        <w:jc w:val="left"/>
      </w:pPr>
      <w:r>
        <w:t xml:space="preserve">If the MN knows the IP address of the target 3GPP eNB, it will send the SRC frame to the SRCF in the target 3GPP eNB using </w:t>
      </w:r>
      <w:r w:rsidR="006A2F11">
        <w:t>TCP or UDP / IP</w:t>
      </w:r>
      <w:r>
        <w:t xml:space="preserve"> transport. </w:t>
      </w:r>
    </w:p>
    <w:p w:rsidR="002D23AE" w:rsidRDefault="002D23AE" w:rsidP="002D23AE">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w:t>
      </w:r>
      <w:r w:rsidR="006A2F11">
        <w:t>TCP or UDP / IP</w:t>
      </w:r>
      <w:r>
        <w:t xml:space="preserve"> packet destined to the collocated 3GPP-</w:t>
      </w:r>
      <w:r w:rsidR="007F62E3">
        <w:t>MGW</w:t>
      </w:r>
      <w:r>
        <w:t xml:space="preserve">/MME as described in Clause </w:t>
      </w:r>
      <w:del w:id="157" w:author="c73782" w:date="2012-06-05T10:42:00Z">
        <w:r w:rsidDel="00B5346A">
          <w:delText>9.</w:delText>
        </w:r>
      </w:del>
      <w:ins w:id="158" w:author="c73782" w:date="2012-06-05T10:42:00Z">
        <w:r w:rsidR="00B5346A">
          <w:t>11.</w:t>
        </w:r>
      </w:ins>
      <w:r>
        <w:t>4.3. The SRC frame contains information for the target 3GPP network to identify the target 3GPP eNB. The co-located 3GPP-</w:t>
      </w:r>
      <w:r w:rsidR="007F62E3">
        <w:t>MGW</w:t>
      </w:r>
      <w:r>
        <w:t xml:space="preserve">/MME will find out the IP address of the target 3GPP eNB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eNB. </w:t>
      </w:r>
    </w:p>
    <w:p w:rsidR="002D23AE" w:rsidRDefault="002D23AE" w:rsidP="002D23AE">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eNB had received the SRC frame from the co-located 3GPP-</w:t>
      </w:r>
      <w:r w:rsidR="007F62E3">
        <w:t>MGW</w:t>
      </w:r>
      <w:r>
        <w:t xml:space="preserve">/MME, the reply SRC frame will first use </w:t>
      </w:r>
      <w:r w:rsidR="006A2F11">
        <w:t>TCP or UDP / IP</w:t>
      </w:r>
      <w:r>
        <w:t xml:space="preserve"> transport with an IP address destined to the 3GPP-</w:t>
      </w:r>
      <w:r w:rsidR="007F62E3">
        <w:t>MGW</w:t>
      </w:r>
      <w:r>
        <w:t>/MME. At the co-located 3GPP-</w:t>
      </w:r>
      <w:r w:rsidR="007F62E3">
        <w:t>MGW</w:t>
      </w:r>
      <w:r>
        <w:t xml:space="preserve">/MME, the </w:t>
      </w:r>
      <w:r w:rsidR="006A2F11">
        <w:t>TCP or UDP / IP</w:t>
      </w:r>
      <w:r>
        <w:t xml:space="preserve"> header is extracted at the MICSAP at the input interface of the co-located 3GPP-</w:t>
      </w:r>
      <w:r w:rsidR="007F62E3">
        <w:t>MGW</w:t>
      </w:r>
      <w:r>
        <w:t>/MME to retrieve the SRC frame. The SRCF function will pass the SRC frame through the MICSAP at the output interface of the co-located 3GPP-</w:t>
      </w:r>
      <w:r w:rsidR="007F62E3">
        <w:t>MGW</w:t>
      </w:r>
      <w:r>
        <w:t xml:space="preserve">/MME to form a new </w:t>
      </w:r>
      <w:r w:rsidR="006A2F11">
        <w:t>TCP or UDP / IP</w:t>
      </w:r>
      <w:r>
        <w:t xml:space="preserve"> packet with an IP address destined to the MN.  </w:t>
      </w:r>
    </w:p>
    <w:p w:rsidR="002D23AE" w:rsidRDefault="00B01A1F" w:rsidP="002D23AE">
      <w:pPr>
        <w:rPr>
          <w:lang w:eastAsia="ko-KR"/>
        </w:rPr>
      </w:pPr>
      <w:r>
        <w:t xml:space="preserve">Figure </w:t>
      </w:r>
      <w:del w:id="159" w:author="c73782" w:date="2012-06-05T10:42:00Z">
        <w:r w:rsidDel="00B5346A">
          <w:delText>9.</w:delText>
        </w:r>
      </w:del>
      <w:ins w:id="160" w:author="c73782" w:date="2012-06-05T10:42:00Z">
        <w:r w:rsidR="00B5346A">
          <w:t>11.</w:t>
        </w:r>
      </w:ins>
      <w:r>
        <w:t>26</w:t>
      </w:r>
      <w:r w:rsidR="002D23AE">
        <w:t xml:space="preserve"> </w:t>
      </w:r>
      <w:r w:rsidR="002D23AE" w:rsidRPr="009D4491">
        <w:t>shows the transport of 3GPP L2 frames between the MN and the 3GPP network when the MN, the co-located 3GPP-</w:t>
      </w:r>
      <w:r w:rsidR="007F62E3">
        <w:t>MGW</w:t>
      </w:r>
      <w:r w:rsidR="002D23AE" w:rsidRPr="009D4491">
        <w:t xml:space="preserve">/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target 3GPP eNB</w:t>
      </w:r>
      <w:r w:rsidR="002D23AE">
        <w:rPr>
          <w:lang w:eastAsia="ko-KR"/>
        </w:rPr>
        <w:t xml:space="preserve"> are legacy </w:t>
      </w:r>
      <w:r w:rsidR="002D23AE">
        <w:t>3GPP eNB</w:t>
      </w:r>
      <w:r w:rsidR="002D23AE">
        <w:rPr>
          <w:lang w:eastAsia="ko-KR"/>
        </w:rPr>
        <w:t>’s lacking MICF support.</w:t>
      </w:r>
    </w:p>
    <w:p w:rsidR="002D23AE" w:rsidRDefault="002D23AE" w:rsidP="002D23AE">
      <w:pPr>
        <w:rPr>
          <w:rFonts w:eastAsia="宋体"/>
          <w:lang w:eastAsia="zh-CN"/>
        </w:rPr>
      </w:pPr>
      <w:r>
        <w:rPr>
          <w:rFonts w:eastAsia="宋体"/>
          <w:lang w:eastAsia="zh-CN"/>
        </w:rPr>
        <w:t>(a)</w:t>
      </w:r>
    </w:p>
    <w:p w:rsidR="002D23AE" w:rsidRDefault="00F172D9" w:rsidP="002D23AE">
      <w:r>
        <w:rPr>
          <w:noProof/>
          <w:lang w:eastAsia="zh-CN"/>
        </w:rPr>
        <w:lastRenderedPageBreak/>
        <w:drawing>
          <wp:inline distT="0" distB="0" distL="0" distR="0">
            <wp:extent cx="5949950" cy="2860675"/>
            <wp:effectExtent l="0" t="0" r="0" b="0"/>
            <wp:docPr id="4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533775" cy="2814955"/>
            <wp:effectExtent l="0" t="0" r="0" b="0"/>
            <wp:docPr id="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1" w:author="c73782" w:date="2012-06-05T10:42:00Z">
        <w:r w:rsidDel="00B5346A">
          <w:delText>9.</w:delText>
        </w:r>
      </w:del>
      <w:ins w:id="162" w:author="c73782" w:date="2012-06-05T10:42:00Z">
        <w:r w:rsidR="00B5346A">
          <w:t>11.</w:t>
        </w:r>
      </w:ins>
      <w:r>
        <w:t>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w:t>
      </w:r>
      <w:r w:rsidR="007F62E3">
        <w:t>MGW</w:t>
      </w:r>
      <w:r w:rsidR="002D23AE">
        <w:t xml:space="preserve">/MME proxies between the MN and the target 3GPP eNB using MICF to communicate with the MN and using an extension of R6 interface to communicate with the target 3GPP eNB. (a) </w:t>
      </w:r>
      <w:proofErr w:type="gramStart"/>
      <w:r w:rsidR="002D23AE">
        <w:t>shows</w:t>
      </w:r>
      <w:proofErr w:type="gramEnd"/>
      <w:r w:rsidR="002D23AE">
        <w:t xml:space="preserve"> the transport between MN and the co-located 3GPP-</w:t>
      </w:r>
      <w:r w:rsidR="007F62E3">
        <w:t>MGW</w:t>
      </w:r>
      <w:r w:rsidR="002D23AE">
        <w:t>/MME through</w:t>
      </w:r>
      <w:r w:rsidR="009D4D2B">
        <w:t xml:space="preserve"> using MiCLSAP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eNB, the </w:t>
      </w:r>
      <w:r>
        <w:t>co-located 3GPP-</w:t>
      </w:r>
      <w:r w:rsidR="007F62E3">
        <w:t>MGW</w:t>
      </w:r>
      <w:r>
        <w:t>/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w:t>
      </w:r>
      <w:r w:rsidR="007F62E3">
        <w:t>MGW</w:t>
      </w:r>
      <w:r>
        <w:t>/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w:t>
      </w:r>
      <w:r w:rsidR="007F62E3">
        <w:t>MGW</w:t>
      </w:r>
      <w:r>
        <w:t>/MME</w:t>
      </w:r>
      <w:r>
        <w:rPr>
          <w:lang w:eastAsia="ko-KR"/>
        </w:rPr>
        <w:t xml:space="preserve"> may map the message contents exchanged with the MN with that exchanged with the </w:t>
      </w:r>
      <w:r>
        <w:t>target 3GPP eNB in performing proxy function</w:t>
      </w:r>
      <w:r>
        <w:rPr>
          <w:lang w:eastAsia="ko-KR"/>
        </w:rPr>
        <w:t xml:space="preserve">. </w:t>
      </w:r>
      <w:r w:rsidR="00B01A1F">
        <w:t xml:space="preserve">Figure </w:t>
      </w:r>
      <w:del w:id="163" w:author="c73782" w:date="2012-06-05T10:42:00Z">
        <w:r w:rsidR="00B01A1F" w:rsidDel="00B5346A">
          <w:delText>9.</w:delText>
        </w:r>
      </w:del>
      <w:ins w:id="164" w:author="c73782" w:date="2012-06-05T10:42:00Z">
        <w:r w:rsidR="00B5346A">
          <w:t>11.</w:t>
        </w:r>
      </w:ins>
      <w:r w:rsidR="00B01A1F">
        <w:t>27</w:t>
      </w:r>
      <w:r>
        <w:t xml:space="preserve"> </w:t>
      </w:r>
      <w:r w:rsidRPr="009D4491">
        <w:t>shows the transport of 3GPP L2 frames between the MN and legacy 3GPP network where the single radio handover control function (SRCF) is supported neither between the MN and the 3GPP-</w:t>
      </w:r>
      <w:r w:rsidR="007F62E3">
        <w:t>MGW</w:t>
      </w:r>
      <w:r w:rsidRPr="009D4491">
        <w:t>/MME nor between the 3GPP-</w:t>
      </w:r>
      <w:r w:rsidR="007F62E3">
        <w:t>MGW</w:t>
      </w:r>
      <w:r w:rsidRPr="009D4491">
        <w:t>/MME and the target 3GPP eNB.</w:t>
      </w:r>
    </w:p>
    <w:p w:rsidR="002D23AE" w:rsidRDefault="00F172D9" w:rsidP="002D23AE">
      <w:r>
        <w:rPr>
          <w:noProof/>
          <w:lang w:eastAsia="zh-CN"/>
        </w:rPr>
        <w:drawing>
          <wp:inline distT="0" distB="0" distL="0" distR="0">
            <wp:extent cx="5721350" cy="2077085"/>
            <wp:effectExtent l="0" t="0" r="0" b="0"/>
            <wp:docPr id="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5" w:author="c73782" w:date="2012-06-05T10:42:00Z">
        <w:r w:rsidDel="00B5346A">
          <w:delText>9.</w:delText>
        </w:r>
      </w:del>
      <w:ins w:id="166" w:author="c73782" w:date="2012-06-05T10:42:00Z">
        <w:r w:rsidR="00B5346A">
          <w:t>11.</w:t>
        </w:r>
      </w:ins>
      <w:r>
        <w:t>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MME proxies between the MN and the target 3GPP eNB using an extension of R</w:t>
      </w:r>
      <w:r w:rsidR="00075E49">
        <w:t>Pmi</w:t>
      </w:r>
      <w:r w:rsidR="002D23AE">
        <w:t xml:space="preserve"> interface to communicate with th</w:t>
      </w:r>
      <w:r w:rsidR="00075E49">
        <w:t>e MN and using an extension of S1-MME reference point</w:t>
      </w:r>
      <w:r w:rsidR="002D23AE">
        <w:t xml:space="preserve"> to communicate with the target 3GPP eNB. </w:t>
      </w:r>
    </w:p>
    <w:p w:rsidR="002D23AE" w:rsidRDefault="002D23AE" w:rsidP="002D23AE">
      <w:pPr>
        <w:rPr>
          <w:lang w:eastAsia="ko-KR"/>
        </w:rPr>
      </w:pPr>
      <w:r>
        <w:rPr>
          <w:lang w:eastAsia="ko-KR"/>
        </w:rPr>
        <w:t xml:space="preserve">The MN and the </w:t>
      </w:r>
      <w:r>
        <w:t>co-located 3GPP-</w:t>
      </w:r>
      <w:r w:rsidR="007F62E3">
        <w:t>MGW</w:t>
      </w:r>
      <w:r>
        <w:t>/MME</w:t>
      </w:r>
      <w:r>
        <w:rPr>
          <w:lang w:eastAsia="ko-KR"/>
        </w:rPr>
        <w:t xml:space="preserve"> will need certain mechanism to communicate with each other, such as an extension (</w:t>
      </w:r>
      <w:r w:rsidR="00075E49">
        <w:rPr>
          <w:lang w:eastAsia="ko-KR"/>
        </w:rPr>
        <w:t>RPmi</w:t>
      </w:r>
      <w:r>
        <w:rPr>
          <w:lang w:eastAsia="ko-KR"/>
        </w:rPr>
        <w:t xml:space="preserve">+) of the </w:t>
      </w:r>
      <w:r w:rsidR="00075E49">
        <w:rPr>
          <w:lang w:eastAsia="ko-KR"/>
        </w:rPr>
        <w:t>RPmi</w:t>
      </w:r>
      <w:r>
        <w:rPr>
          <w:lang w:eastAsia="ko-KR"/>
        </w:rPr>
        <w:t xml:space="preserve"> interface. The 3GPP-</w:t>
      </w:r>
      <w:r w:rsidR="007F62E3">
        <w:rPr>
          <w:lang w:eastAsia="ko-KR"/>
        </w:rPr>
        <w:t>MGW</w:t>
      </w:r>
      <w:r>
        <w:rPr>
          <w:lang w:eastAsia="ko-KR"/>
        </w:rPr>
        <w:t xml:space="preserve">/MME and the target 3GPP eNB will also need certain mechanism to communicate with each other.  </w:t>
      </w:r>
    </w:p>
    <w:p w:rsidR="002D23AE" w:rsidRDefault="002D23AE" w:rsidP="002D23AE">
      <w:pPr>
        <w:jc w:val="left"/>
        <w:rPr>
          <w:lang w:eastAsia="ko-KR"/>
        </w:rPr>
      </w:pPr>
      <w:r>
        <w:rPr>
          <w:lang w:eastAsia="ko-KR"/>
        </w:rPr>
        <w:t xml:space="preserve">The </w:t>
      </w:r>
      <w:r>
        <w:t>co-located 3GPP-</w:t>
      </w:r>
      <w:r w:rsidR="007F62E3">
        <w:t>MGW</w:t>
      </w:r>
      <w:r>
        <w:t>/MME</w:t>
      </w:r>
      <w:r>
        <w:rPr>
          <w:lang w:eastAsia="ko-KR"/>
        </w:rPr>
        <w:t xml:space="preserve"> may then proxy between the MN and the </w:t>
      </w:r>
      <w:r>
        <w:t>target 3GPP eNB</w:t>
      </w:r>
      <w:r>
        <w:rPr>
          <w:lang w:eastAsia="ko-KR"/>
        </w:rPr>
        <w:t xml:space="preserve"> using </w:t>
      </w:r>
      <w:r w:rsidR="00075E49">
        <w:rPr>
          <w:lang w:eastAsia="ko-KR"/>
        </w:rPr>
        <w:t>the RPmi</w:t>
      </w:r>
      <w:r>
        <w:rPr>
          <w:lang w:eastAsia="ko-KR"/>
        </w:rPr>
        <w:t xml:space="preserve">+ to communicate with MN and using S1-MME+ to communicate with the target 3GPP eNB. </w:t>
      </w:r>
    </w:p>
    <w:p w:rsidR="00D375E5" w:rsidRDefault="002D23AE">
      <w:pPr>
        <w:jc w:val="left"/>
      </w:pPr>
      <w:proofErr w:type="gramStart"/>
      <w:r>
        <w:rPr>
          <w:lang w:eastAsia="ko-KR"/>
        </w:rPr>
        <w:t xml:space="preserve">Both </w:t>
      </w:r>
      <w:r w:rsidR="00075E49">
        <w:rPr>
          <w:lang w:eastAsia="ko-KR"/>
        </w:rPr>
        <w:t>RPmi</w:t>
      </w:r>
      <w:proofErr w:type="gramEnd"/>
      <w:r>
        <w:rPr>
          <w:lang w:eastAsia="ko-KR"/>
        </w:rPr>
        <w:t xml:space="preserve">+ and S1-MME+ are outside the scope of this standard. </w:t>
      </w:r>
    </w:p>
    <w:p w:rsidR="00D375E5" w:rsidRDefault="001377D3">
      <w:pPr>
        <w:pStyle w:val="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Pr="009D4491" w:rsidRDefault="001377D3" w:rsidP="001377D3">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w:t>
      </w:r>
      <w:del w:id="167" w:author="c73782" w:date="2012-06-05T10:42:00Z">
        <w:r w:rsidR="001B4C64" w:rsidDel="00B5346A">
          <w:rPr>
            <w:lang w:eastAsia="ko-KR"/>
          </w:rPr>
          <w:delText>9.</w:delText>
        </w:r>
      </w:del>
      <w:ins w:id="168" w:author="c73782" w:date="2012-06-05T10:42:00Z">
        <w:r w:rsidR="00B5346A">
          <w:rPr>
            <w:lang w:eastAsia="ko-KR"/>
          </w:rPr>
          <w:t>11.</w:t>
        </w:r>
      </w:ins>
      <w:r w:rsidR="001B4C64">
        <w:rPr>
          <w:lang w:eastAsia="ko-KR"/>
        </w:rPr>
        <w:t>6.5.1</w:t>
      </w:r>
      <w:r w:rsidR="00DC6445">
        <w:rPr>
          <w:lang w:eastAsia="ko-KR"/>
        </w:rPr>
        <w:t>.</w:t>
      </w:r>
      <w:r w:rsidR="004B7BBD">
        <w:rPr>
          <w:lang w:eastAsia="ko-KR"/>
        </w:rPr>
        <w:t xml:space="preserve"> </w:t>
      </w:r>
    </w:p>
    <w:p w:rsidR="004B7BBD" w:rsidRDefault="004B7BBD" w:rsidP="009D4491">
      <w:pPr>
        <w:rPr>
          <w:lang w:eastAsia="ko-KR"/>
        </w:rPr>
      </w:pPr>
      <w:r>
        <w:rPr>
          <w:lang w:eastAsia="ko-KR"/>
        </w:rPr>
        <w:t>The 3GPP-</w:t>
      </w:r>
      <w:r w:rsidR="007F62E3">
        <w:rPr>
          <w:lang w:eastAsia="ko-KR"/>
        </w:rPr>
        <w:t>MGW</w:t>
      </w:r>
      <w:r>
        <w:rPr>
          <w:lang w:eastAsia="ko-KR"/>
        </w:rPr>
        <w:t xml:space="preserve">/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宋体"/>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4B7BBD" w:rsidRDefault="004B7BBD" w:rsidP="009D4491">
      <w:pPr>
        <w:rPr>
          <w:lang w:eastAsia="ko-KR"/>
        </w:rPr>
      </w:pPr>
      <w:r>
        <w:rPr>
          <w:lang w:eastAsia="ko-KR"/>
        </w:rPr>
        <w:t>The 3GPP-</w:t>
      </w:r>
      <w:r w:rsidR="007F62E3">
        <w:rPr>
          <w:lang w:eastAsia="ko-KR"/>
        </w:rPr>
        <w:t>MGW</w:t>
      </w:r>
      <w:r>
        <w:rPr>
          <w:lang w:eastAsia="ko-KR"/>
        </w:rPr>
        <w:t>/MME combination also constructs control messages to communicate with the target</w:t>
      </w:r>
      <w:r w:rsidR="001B4C64">
        <w:rPr>
          <w:lang w:eastAsia="ko-KR"/>
        </w:rPr>
        <w:t xml:space="preserve"> 3GPP</w:t>
      </w:r>
      <w:r>
        <w:rPr>
          <w:lang w:eastAsia="ko-KR"/>
        </w:rPr>
        <w:t xml:space="preserve"> eNB. In terms of exchange of these control messages, the 3GPP-</w:t>
      </w:r>
      <w:r w:rsidR="007F62E3">
        <w:rPr>
          <w:lang w:eastAsia="ko-KR"/>
        </w:rPr>
        <w:t>MGW</w:t>
      </w:r>
      <w:r>
        <w:rPr>
          <w:lang w:eastAsia="ko-KR"/>
        </w:rPr>
        <w:t xml:space="preserve">/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4B7BBD" w:rsidRPr="00D96B88" w:rsidRDefault="004B7BBD" w:rsidP="009D4491">
      <w:pPr>
        <w:rPr>
          <w:lang w:eastAsia="ko-KR"/>
        </w:rPr>
      </w:pPr>
      <w:r w:rsidRPr="00D96B88">
        <w:rPr>
          <w:lang w:eastAsia="ko-KR"/>
        </w:rPr>
        <w:t xml:space="preserve">For messages from </w:t>
      </w:r>
      <w:r>
        <w:rPr>
          <w:lang w:eastAsia="ko-KR"/>
        </w:rPr>
        <w:t>the 3GPP-</w:t>
      </w:r>
      <w:r w:rsidR="007F62E3">
        <w:rPr>
          <w:lang w:eastAsia="ko-KR"/>
        </w:rPr>
        <w:t>MGW</w:t>
      </w:r>
      <w:r>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w:t>
      </w:r>
      <w:r w:rsidR="007F62E3">
        <w:rPr>
          <w:lang w:eastAsia="ko-KR"/>
        </w:rPr>
        <w:t>MGW</w:t>
      </w:r>
      <w:r>
        <w:rPr>
          <w:lang w:eastAsia="ko-KR"/>
        </w:rPr>
        <w:t>/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w:t>
      </w:r>
      <w:del w:id="169" w:author="c73782" w:date="2012-06-05T10:42:00Z">
        <w:r w:rsidDel="00B5346A">
          <w:rPr>
            <w:rFonts w:ascii="Times" w:eastAsia="Malgun Gothic" w:hAnsi="Times" w:cs="Arial"/>
            <w:bCs/>
            <w:iCs/>
            <w:szCs w:val="20"/>
            <w:lang w:eastAsia="ko-KR"/>
          </w:rPr>
          <w:delText>9.</w:delText>
        </w:r>
      </w:del>
      <w:ins w:id="170" w:author="c73782" w:date="2012-06-05T10:42: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004B7BBD" w:rsidRPr="009D4491">
        <w:t>3GPP-</w:t>
      </w:r>
      <w:r w:rsidR="007F62E3">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ins w:id="171" w:author="刘大鹏" w:date="2012-07-06T16:09:00Z"/>
          <w:rFonts w:eastAsiaTheme="minorEastAsia"/>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881133" w:rsidRDefault="00881133" w:rsidP="001377D3">
      <w:pPr>
        <w:rPr>
          <w:ins w:id="172" w:author="刘大鹏" w:date="2012-07-06T16:57:00Z"/>
          <w:rFonts w:eastAsiaTheme="minorEastAsia"/>
          <w:lang w:eastAsia="zh-CN"/>
        </w:rPr>
      </w:pPr>
      <w:ins w:id="173" w:author="刘大鹏" w:date="2012-07-06T16:09:00Z">
        <w:r>
          <w:rPr>
            <w:rFonts w:eastAsiaTheme="minorEastAsia" w:hint="eastAsia"/>
            <w:lang w:eastAsia="zh-CN"/>
          </w:rPr>
          <w:t>11.6.6 3GPP to WLAN single radio handover</w:t>
        </w:r>
      </w:ins>
    </w:p>
    <w:p w:rsidR="00E50613" w:rsidRDefault="00E50613" w:rsidP="001377D3">
      <w:pPr>
        <w:rPr>
          <w:ins w:id="174" w:author="刘大鹏" w:date="2012-07-06T16:57:00Z"/>
          <w:rFonts w:eastAsiaTheme="minorEastAsia"/>
          <w:lang w:eastAsia="zh-CN"/>
        </w:rPr>
      </w:pPr>
    </w:p>
    <w:p w:rsidR="00E50613" w:rsidRPr="008070D9" w:rsidRDefault="00E50613" w:rsidP="001377D3">
      <w:pPr>
        <w:rPr>
          <w:ins w:id="175" w:author="刘大鹏" w:date="2012-07-06T16:57:00Z"/>
          <w:rFonts w:eastAsiaTheme="minorEastAsia"/>
          <w:lang w:eastAsia="zh-CN"/>
        </w:rPr>
      </w:pPr>
      <w:ins w:id="176" w:author="刘大鹏" w:date="2012-07-06T16:57:00Z">
        <w:r>
          <w:rPr>
            <w:rFonts w:eastAsiaTheme="minorEastAsia"/>
            <w:lang w:eastAsia="zh-CN"/>
          </w:rPr>
          <w:t>T</w:t>
        </w:r>
        <w:r>
          <w:rPr>
            <w:rFonts w:eastAsiaTheme="minorEastAsia" w:hint="eastAsia"/>
            <w:lang w:eastAsia="zh-CN"/>
          </w:rPr>
          <w:t xml:space="preserve">he architecture </w:t>
        </w:r>
      </w:ins>
      <w:ins w:id="177" w:author="刘大鹏" w:date="2012-07-06T16:59:00Z">
        <w:r w:rsidR="008070D9">
          <w:rPr>
            <w:rFonts w:eastAsiaTheme="minorEastAsia" w:hint="eastAsia"/>
            <w:lang w:eastAsia="zh-CN"/>
          </w:rPr>
          <w:t xml:space="preserve">of single radio </w:t>
        </w:r>
        <w:r w:rsidR="008070D9">
          <w:rPr>
            <w:rFonts w:eastAsiaTheme="minorEastAsia"/>
            <w:lang w:eastAsia="zh-CN"/>
          </w:rPr>
          <w:t>handover</w:t>
        </w:r>
        <w:r w:rsidR="008070D9">
          <w:rPr>
            <w:rFonts w:eastAsiaTheme="minorEastAsia" w:hint="eastAsia"/>
            <w:lang w:eastAsia="zh-CN"/>
          </w:rPr>
          <w:t xml:space="preserve"> from 3GPP network to WLAN network is as follows:</w:t>
        </w:r>
      </w:ins>
    </w:p>
    <w:p w:rsidR="00E50613" w:rsidRDefault="00E50613">
      <w:pPr>
        <w:jc w:val="center"/>
        <w:rPr>
          <w:ins w:id="178" w:author="刘大鹏" w:date="2012-07-06T16:57:00Z"/>
          <w:rFonts w:eastAsiaTheme="minorEastAsia"/>
          <w:lang w:eastAsia="zh-CN"/>
        </w:rPr>
        <w:pPrChange w:id="179" w:author="刘大鹏" w:date="2012-07-06T16:57:00Z">
          <w:pPr/>
        </w:pPrChange>
      </w:pPr>
      <w:ins w:id="180" w:author="刘大鹏" w:date="2012-07-06T16:57:00Z">
        <w:r>
          <w:rPr>
            <w:rFonts w:ascii="仿宋_GB2312" w:eastAsia="仿宋_GB2312" w:hAnsi="楷体"/>
            <w:noProof/>
            <w:color w:val="0000FF"/>
            <w:lang w:eastAsia="zh-CN"/>
            <w:rPrChange w:id="181">
              <w:rPr>
                <w:noProof/>
                <w:lang w:eastAsia="zh-CN"/>
              </w:rPr>
            </w:rPrChange>
          </w:rPr>
          <w:lastRenderedPageBreak/>
          <w:drawing>
            <wp:inline distT="0" distB="0" distL="0" distR="0">
              <wp:extent cx="4343400" cy="22904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43400" cy="2290445"/>
                      </a:xfrm>
                      <a:prstGeom prst="rect">
                        <a:avLst/>
                      </a:prstGeom>
                      <a:noFill/>
                    </pic:spPr>
                  </pic:pic>
                </a:graphicData>
              </a:graphic>
            </wp:inline>
          </w:drawing>
        </w:r>
      </w:ins>
    </w:p>
    <w:p w:rsidR="00E50613" w:rsidRDefault="00E50613">
      <w:pPr>
        <w:jc w:val="center"/>
        <w:rPr>
          <w:ins w:id="182" w:author="刘大鹏" w:date="2012-07-06T16:57:00Z"/>
          <w:rFonts w:eastAsiaTheme="minorEastAsia"/>
          <w:lang w:eastAsia="zh-CN"/>
        </w:rPr>
        <w:pPrChange w:id="183" w:author="刘大鹏" w:date="2012-07-06T16:57:00Z">
          <w:pPr/>
        </w:pPrChange>
      </w:pPr>
      <w:ins w:id="184" w:author="刘大鹏" w:date="2012-07-06T16:57:00Z">
        <w:r>
          <w:rPr>
            <w:rFonts w:eastAsiaTheme="minorEastAsia" w:hint="eastAsia"/>
            <w:lang w:eastAsia="zh-CN"/>
          </w:rPr>
          <w:t>Figure</w:t>
        </w:r>
      </w:ins>
    </w:p>
    <w:p w:rsidR="00E50613" w:rsidRDefault="008070D9">
      <w:pPr>
        <w:jc w:val="left"/>
        <w:rPr>
          <w:ins w:id="185" w:author="刘大鹏" w:date="2012-07-06T17:03:00Z"/>
          <w:rFonts w:eastAsiaTheme="minorEastAsia"/>
          <w:lang w:eastAsia="zh-CN"/>
        </w:rPr>
        <w:pPrChange w:id="186" w:author="刘大鹏" w:date="2012-07-06T16:59:00Z">
          <w:pPr/>
        </w:pPrChange>
      </w:pPr>
      <w:ins w:id="187" w:author="刘大鹏" w:date="2012-07-06T16:59:00Z">
        <w:r>
          <w:rPr>
            <w:rFonts w:eastAsiaTheme="minorEastAsia" w:hint="eastAsia"/>
            <w:lang w:eastAsia="zh-CN"/>
          </w:rPr>
          <w:t>This architecture introduces a WiFi mobile gateway function</w:t>
        </w:r>
      </w:ins>
      <w:ins w:id="188" w:author="刘大鹏" w:date="2012-07-06T17:00:00Z">
        <w:r>
          <w:rPr>
            <w:rFonts w:eastAsiaTheme="minorEastAsia" w:hint="eastAsia"/>
            <w:lang w:eastAsia="zh-CN"/>
          </w:rPr>
          <w:t xml:space="preserve"> </w:t>
        </w:r>
      </w:ins>
      <w:ins w:id="189" w:author="刘大鹏" w:date="2012-07-06T16:59:00Z">
        <w:r>
          <w:rPr>
            <w:rFonts w:eastAsiaTheme="minorEastAsia" w:hint="eastAsia"/>
            <w:lang w:eastAsia="zh-CN"/>
          </w:rPr>
          <w:t>(</w:t>
        </w:r>
      </w:ins>
      <w:ins w:id="190" w:author="刘大鹏" w:date="2012-07-06T17:00:00Z">
        <w:r>
          <w:rPr>
            <w:rFonts w:eastAsiaTheme="minorEastAsia" w:hint="eastAsia"/>
            <w:lang w:eastAsia="zh-CN"/>
          </w:rPr>
          <w:t>WiFi MGW</w:t>
        </w:r>
      </w:ins>
      <w:ins w:id="191" w:author="刘大鹏" w:date="2012-07-06T16:59:00Z">
        <w:r>
          <w:rPr>
            <w:rFonts w:eastAsiaTheme="minorEastAsia" w:hint="eastAsia"/>
            <w:lang w:eastAsia="zh-CN"/>
          </w:rPr>
          <w:t>)</w:t>
        </w:r>
      </w:ins>
      <w:ins w:id="192" w:author="刘大鹏" w:date="2012-07-06T17:01:00Z">
        <w:r w:rsidR="001A6EBD">
          <w:rPr>
            <w:rFonts w:eastAsiaTheme="minorEastAsia" w:hint="eastAsia"/>
            <w:lang w:eastAsia="zh-CN"/>
          </w:rPr>
          <w:t>, the main function of WiFi mobile gateway is</w:t>
        </w:r>
      </w:ins>
      <w:ins w:id="193" w:author="刘大鹏" w:date="2012-07-06T17:03:00Z">
        <w:r w:rsidR="001A6EBD">
          <w:rPr>
            <w:rFonts w:eastAsiaTheme="minorEastAsia" w:hint="eastAsia"/>
            <w:lang w:eastAsia="zh-CN"/>
          </w:rPr>
          <w:t xml:space="preserve"> as follows:</w:t>
        </w:r>
      </w:ins>
    </w:p>
    <w:p w:rsidR="001A6EBD" w:rsidRDefault="001A6EBD">
      <w:pPr>
        <w:jc w:val="left"/>
        <w:rPr>
          <w:ins w:id="194" w:author="刘大鹏" w:date="2012-07-06T17:07:00Z"/>
          <w:rFonts w:eastAsiaTheme="minorEastAsia"/>
          <w:lang w:eastAsia="zh-CN"/>
        </w:rPr>
        <w:pPrChange w:id="195" w:author="刘大鹏" w:date="2012-07-06T16:59:00Z">
          <w:pPr/>
        </w:pPrChange>
      </w:pPr>
      <w:ins w:id="196" w:author="刘大鹏" w:date="2012-07-06T17:03:00Z">
        <w:r>
          <w:rPr>
            <w:rFonts w:eastAsiaTheme="minorEastAsia" w:hint="eastAsia"/>
            <w:lang w:eastAsia="zh-CN"/>
          </w:rPr>
          <w:t xml:space="preserve">1. </w:t>
        </w:r>
      </w:ins>
      <w:ins w:id="197" w:author="刘大鹏" w:date="2012-07-06T17:07:00Z">
        <w:r w:rsidR="009872F4">
          <w:rPr>
            <w:rFonts w:eastAsiaTheme="minorEastAsia" w:hint="eastAsia"/>
            <w:lang w:eastAsia="zh-CN"/>
          </w:rPr>
          <w:t xml:space="preserve">WiFi MGW could be accessed by </w:t>
        </w:r>
      </w:ins>
      <w:ins w:id="198" w:author="刘大鹏" w:date="2012-07-06T17:08:00Z">
        <w:r w:rsidR="009872F4">
          <w:rPr>
            <w:rFonts w:eastAsiaTheme="minorEastAsia" w:hint="eastAsia"/>
            <w:lang w:eastAsia="zh-CN"/>
          </w:rPr>
          <w:t>3GPP</w:t>
        </w:r>
      </w:ins>
      <w:ins w:id="199" w:author="刘大鹏" w:date="2012-07-06T17:07:00Z">
        <w:r w:rsidR="009872F4">
          <w:rPr>
            <w:rFonts w:eastAsiaTheme="minorEastAsia" w:hint="eastAsia"/>
            <w:lang w:eastAsia="zh-CN"/>
          </w:rPr>
          <w:t xml:space="preserve"> access network.</w:t>
        </w:r>
      </w:ins>
      <w:ins w:id="200" w:author="刘大鹏" w:date="2012-07-06T17:10:00Z">
        <w:r w:rsidR="00200252">
          <w:rPr>
            <w:rFonts w:eastAsiaTheme="minorEastAsia" w:hint="eastAsia"/>
            <w:lang w:eastAsia="zh-CN"/>
          </w:rPr>
          <w:t xml:space="preserve"> </w:t>
        </w:r>
        <w:r w:rsidR="00200252">
          <w:rPr>
            <w:rFonts w:eastAsiaTheme="minorEastAsia"/>
            <w:lang w:eastAsia="zh-CN"/>
          </w:rPr>
          <w:t>T</w:t>
        </w:r>
        <w:r w:rsidR="00200252">
          <w:rPr>
            <w:rFonts w:eastAsiaTheme="minorEastAsia" w:hint="eastAsia"/>
            <w:lang w:eastAsia="zh-CN"/>
          </w:rPr>
          <w:t>he interface between WiFi MGW and 3GPP network is based on IP tunnel.</w:t>
        </w:r>
      </w:ins>
    </w:p>
    <w:p w:rsidR="009872F4" w:rsidRDefault="009872F4">
      <w:pPr>
        <w:jc w:val="left"/>
        <w:rPr>
          <w:ins w:id="201" w:author="刘大鹏" w:date="2012-07-06T16:59:00Z"/>
          <w:rFonts w:eastAsiaTheme="minorEastAsia"/>
          <w:lang w:eastAsia="zh-CN"/>
        </w:rPr>
        <w:pPrChange w:id="202" w:author="刘大鹏" w:date="2012-07-06T16:59:00Z">
          <w:pPr/>
        </w:pPrChange>
      </w:pPr>
      <w:ins w:id="203" w:author="刘大鹏" w:date="2012-07-06T17:08:00Z">
        <w:r>
          <w:rPr>
            <w:rFonts w:eastAsiaTheme="minorEastAsia" w:hint="eastAsia"/>
            <w:lang w:eastAsia="zh-CN"/>
          </w:rPr>
          <w:t xml:space="preserve">2. </w:t>
        </w:r>
      </w:ins>
      <w:ins w:id="204" w:author="刘大鹏" w:date="2012-07-06T17:09:00Z">
        <w:r w:rsidR="002850A7">
          <w:rPr>
            <w:rFonts w:eastAsiaTheme="minorEastAsia" w:hint="eastAsia"/>
            <w:lang w:eastAsia="zh-CN"/>
          </w:rPr>
          <w:t>WiFi MGW has an interface to the WLAN access network.</w:t>
        </w:r>
      </w:ins>
      <w:ins w:id="205" w:author="刘大鹏" w:date="2012-07-06T17:10:00Z">
        <w:r w:rsidR="00745C26">
          <w:rPr>
            <w:rFonts w:eastAsiaTheme="minorEastAsia" w:hint="eastAsia"/>
            <w:lang w:eastAsia="zh-CN"/>
          </w:rPr>
          <w:t xml:space="preserve"> </w:t>
        </w:r>
        <w:r w:rsidR="00745C26">
          <w:rPr>
            <w:rFonts w:eastAsiaTheme="minorEastAsia"/>
            <w:lang w:eastAsia="zh-CN"/>
          </w:rPr>
          <w:t>T</w:t>
        </w:r>
        <w:r w:rsidR="00745C26">
          <w:rPr>
            <w:rFonts w:eastAsiaTheme="minorEastAsia" w:hint="eastAsia"/>
            <w:lang w:eastAsia="zh-CN"/>
          </w:rPr>
          <w:t>his interface is based on CAPWAP protocol which is specified by IETF.</w:t>
        </w:r>
      </w:ins>
    </w:p>
    <w:p w:rsidR="008070D9" w:rsidRDefault="008070D9">
      <w:pPr>
        <w:jc w:val="center"/>
        <w:rPr>
          <w:ins w:id="206" w:author="刘大鹏" w:date="2012-07-06T16:09:00Z"/>
          <w:rFonts w:eastAsiaTheme="minorEastAsia"/>
          <w:lang w:eastAsia="zh-CN"/>
        </w:rPr>
        <w:pPrChange w:id="207" w:author="刘大鹏" w:date="2012-07-06T16:57:00Z">
          <w:pPr/>
        </w:pPrChange>
      </w:pPr>
    </w:p>
    <w:p w:rsidR="00881133" w:rsidRDefault="00881133">
      <w:pPr>
        <w:jc w:val="center"/>
        <w:rPr>
          <w:ins w:id="208" w:author="刘大鹏" w:date="2012-07-06T16:19:00Z"/>
          <w:rFonts w:eastAsiaTheme="minorEastAsia"/>
          <w:lang w:eastAsia="zh-CN"/>
        </w:rPr>
        <w:pPrChange w:id="209" w:author="刘大鹏" w:date="2012-07-06T17:06:00Z">
          <w:pPr/>
        </w:pPrChange>
      </w:pPr>
      <w:ins w:id="210" w:author="刘大鹏" w:date="2012-07-06T16:19:00Z">
        <w:r>
          <w:rPr>
            <w:rFonts w:eastAsiaTheme="minorEastAsia"/>
            <w:noProof/>
            <w:lang w:eastAsia="zh-CN"/>
            <w:rPrChange w:id="211">
              <w:rPr>
                <w:noProof/>
                <w:lang w:eastAsia="zh-CN"/>
              </w:rPr>
            </w:rPrChange>
          </w:rPr>
          <w:drawing>
            <wp:inline distT="0" distB="0" distL="0" distR="0" wp14:anchorId="14AFAB8C">
              <wp:extent cx="5323840" cy="34664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3840" cy="3466465"/>
                      </a:xfrm>
                      <a:prstGeom prst="rect">
                        <a:avLst/>
                      </a:prstGeom>
                      <a:noFill/>
                    </pic:spPr>
                  </pic:pic>
                </a:graphicData>
              </a:graphic>
            </wp:inline>
          </w:drawing>
        </w:r>
      </w:ins>
    </w:p>
    <w:p w:rsidR="00881133" w:rsidRDefault="00881133">
      <w:pPr>
        <w:jc w:val="center"/>
        <w:rPr>
          <w:ins w:id="212" w:author="刘大鹏" w:date="2012-07-06T16:19:00Z"/>
          <w:rFonts w:eastAsiaTheme="minorEastAsia"/>
          <w:lang w:eastAsia="zh-CN"/>
        </w:rPr>
        <w:pPrChange w:id="213" w:author="刘大鹏" w:date="2012-07-06T16:19:00Z">
          <w:pPr/>
        </w:pPrChange>
      </w:pPr>
      <w:ins w:id="214" w:author="刘大鹏" w:date="2012-07-06T16:19:00Z">
        <w:r>
          <w:rPr>
            <w:rFonts w:eastAsiaTheme="minorEastAsia"/>
            <w:lang w:eastAsia="zh-CN"/>
          </w:rPr>
          <w:lastRenderedPageBreak/>
          <w:t>F</w:t>
        </w:r>
        <w:r>
          <w:rPr>
            <w:rFonts w:eastAsiaTheme="minorEastAsia" w:hint="eastAsia"/>
            <w:lang w:eastAsia="zh-CN"/>
          </w:rPr>
          <w:t>igure</w:t>
        </w:r>
      </w:ins>
    </w:p>
    <w:p w:rsidR="00881133" w:rsidRDefault="00881133">
      <w:pPr>
        <w:jc w:val="left"/>
        <w:rPr>
          <w:ins w:id="215" w:author="刘大鹏" w:date="2012-07-06T16:19:00Z"/>
          <w:rFonts w:eastAsiaTheme="minorEastAsia"/>
          <w:lang w:eastAsia="zh-CN"/>
        </w:rPr>
        <w:pPrChange w:id="216" w:author="刘大鹏" w:date="2012-07-06T16:19:00Z">
          <w:pPr/>
        </w:pPrChange>
      </w:pPr>
      <w:ins w:id="217" w:author="刘大鹏" w:date="2012-07-06T16:19:00Z">
        <w:r>
          <w:rPr>
            <w:rFonts w:eastAsiaTheme="minorEastAsia"/>
            <w:lang w:eastAsia="zh-CN"/>
          </w:rPr>
          <w:t>T</w:t>
        </w:r>
        <w:r>
          <w:rPr>
            <w:rFonts w:eastAsiaTheme="minorEastAsia" w:hint="eastAsia"/>
            <w:lang w:eastAsia="zh-CN"/>
          </w:rPr>
          <w:t>he procedure of the 3GPP to WLAN handover is</w:t>
        </w:r>
      </w:ins>
      <w:ins w:id="218" w:author="刘大鹏" w:date="2012-07-06T17:11:00Z">
        <w:r w:rsidR="00AA3FAD">
          <w:rPr>
            <w:rFonts w:eastAsiaTheme="minorEastAsia" w:hint="eastAsia"/>
            <w:lang w:eastAsia="zh-CN"/>
          </w:rPr>
          <w:t xml:space="preserve"> as follows</w:t>
        </w:r>
      </w:ins>
      <w:ins w:id="219" w:author="刘大鹏" w:date="2012-07-06T16:19:00Z">
        <w:r>
          <w:rPr>
            <w:rFonts w:eastAsiaTheme="minorEastAsia" w:hint="eastAsia"/>
            <w:lang w:eastAsia="zh-CN"/>
          </w:rPr>
          <w:t>:</w:t>
        </w:r>
      </w:ins>
    </w:p>
    <w:p w:rsidR="00881133" w:rsidRDefault="00881133">
      <w:pPr>
        <w:jc w:val="left"/>
        <w:rPr>
          <w:ins w:id="220" w:author="刘大鹏" w:date="2012-07-06T16:27:00Z"/>
          <w:rFonts w:eastAsiaTheme="minorEastAsia"/>
          <w:lang w:eastAsia="zh-CN"/>
        </w:rPr>
        <w:pPrChange w:id="221" w:author="刘大鹏" w:date="2012-07-06T16:19:00Z">
          <w:pPr/>
        </w:pPrChange>
      </w:pPr>
      <w:ins w:id="222" w:author="刘大鹏" w:date="2012-07-06T16:20:00Z">
        <w:r>
          <w:rPr>
            <w:rFonts w:eastAsiaTheme="minorEastAsia" w:hint="eastAsia"/>
            <w:lang w:eastAsia="zh-CN"/>
          </w:rPr>
          <w:t xml:space="preserve">1. </w:t>
        </w:r>
      </w:ins>
      <w:ins w:id="223" w:author="刘大鹏" w:date="2012-07-06T16:27:00Z">
        <w:r w:rsidR="00BA4DE1">
          <w:rPr>
            <w:rFonts w:eastAsiaTheme="minorEastAsia" w:hint="eastAsia"/>
            <w:lang w:eastAsia="zh-CN"/>
          </w:rPr>
          <w:t>Before handover, the mobile station attaches to 3GPP network.</w:t>
        </w:r>
      </w:ins>
    </w:p>
    <w:p w:rsidR="00BA4DE1" w:rsidRDefault="00BA4DE1">
      <w:pPr>
        <w:jc w:val="left"/>
        <w:rPr>
          <w:ins w:id="224" w:author="刘大鹏" w:date="2012-07-06T16:29:00Z"/>
          <w:rFonts w:eastAsiaTheme="minorEastAsia"/>
          <w:lang w:eastAsia="zh-CN"/>
        </w:rPr>
        <w:pPrChange w:id="225" w:author="刘大鹏" w:date="2012-07-06T16:19:00Z">
          <w:pPr/>
        </w:pPrChange>
      </w:pPr>
      <w:ins w:id="226" w:author="刘大鹏" w:date="2012-07-06T16:27:00Z">
        <w:r>
          <w:rPr>
            <w:rFonts w:eastAsiaTheme="minorEastAsia" w:hint="eastAsia"/>
            <w:lang w:eastAsia="zh-CN"/>
          </w:rPr>
          <w:t xml:space="preserve">2. The mobile station </w:t>
        </w:r>
      </w:ins>
      <w:ins w:id="227" w:author="刘大鹏" w:date="2012-07-06T16:28:00Z">
        <w:r>
          <w:rPr>
            <w:rFonts w:eastAsiaTheme="minorEastAsia"/>
            <w:lang w:eastAsia="zh-CN"/>
          </w:rPr>
          <w:t>discove</w:t>
        </w:r>
        <w:r>
          <w:rPr>
            <w:rFonts w:eastAsiaTheme="minorEastAsia" w:hint="eastAsia"/>
            <w:lang w:eastAsia="zh-CN"/>
          </w:rPr>
          <w:t xml:space="preserve">rs the WLAN network. </w:t>
        </w:r>
        <w:proofErr w:type="gramStart"/>
        <w:r>
          <w:rPr>
            <w:rFonts w:eastAsiaTheme="minorEastAsia"/>
            <w:lang w:eastAsia="zh-CN"/>
          </w:rPr>
          <w:t>F</w:t>
        </w:r>
        <w:r>
          <w:rPr>
            <w:rFonts w:eastAsiaTheme="minorEastAsia" w:hint="eastAsia"/>
            <w:lang w:eastAsia="zh-CN"/>
          </w:rPr>
          <w:t>or example, based on ANDSF for WLAN network discovery.</w:t>
        </w:r>
      </w:ins>
      <w:proofErr w:type="gramEnd"/>
    </w:p>
    <w:p w:rsidR="00BA4DE1" w:rsidRDefault="00BA4DE1">
      <w:pPr>
        <w:jc w:val="left"/>
        <w:rPr>
          <w:ins w:id="228" w:author="刘大鹏" w:date="2012-07-06T16:44:00Z"/>
          <w:rFonts w:eastAsiaTheme="minorEastAsia"/>
          <w:lang w:eastAsia="zh-CN"/>
        </w:rPr>
        <w:pPrChange w:id="229" w:author="刘大鹏" w:date="2012-07-06T16:19:00Z">
          <w:pPr/>
        </w:pPrChange>
      </w:pPr>
      <w:ins w:id="230" w:author="刘大鹏" w:date="2012-07-06T16:29:00Z">
        <w:r>
          <w:rPr>
            <w:rFonts w:eastAsiaTheme="minorEastAsia" w:hint="eastAsia"/>
            <w:lang w:eastAsia="zh-CN"/>
          </w:rPr>
          <w:t xml:space="preserve">3. The mobile station establishes </w:t>
        </w:r>
      </w:ins>
      <w:ins w:id="231" w:author="刘大鹏" w:date="2012-07-06T16:39:00Z">
        <w:r w:rsidR="00745148">
          <w:rPr>
            <w:rFonts w:eastAsiaTheme="minorEastAsia"/>
            <w:lang w:eastAsia="zh-CN"/>
          </w:rPr>
          <w:t>a layer</w:t>
        </w:r>
      </w:ins>
      <w:ins w:id="232" w:author="刘大鹏" w:date="2012-07-06T16:29:00Z">
        <w:r>
          <w:rPr>
            <w:rFonts w:eastAsiaTheme="minorEastAsia" w:hint="eastAsia"/>
            <w:lang w:eastAsia="zh-CN"/>
          </w:rPr>
          <w:t xml:space="preserve"> 3 tunnel</w:t>
        </w:r>
      </w:ins>
      <w:ins w:id="233" w:author="刘大鹏" w:date="2012-07-06T16:38:00Z">
        <w:r w:rsidR="00745148">
          <w:rPr>
            <w:rFonts w:eastAsiaTheme="minorEastAsia" w:hint="eastAsia"/>
            <w:lang w:eastAsia="zh-CN"/>
          </w:rPr>
          <w:t>, the station sends the L2 association, authentication message</w:t>
        </w:r>
      </w:ins>
      <w:ins w:id="234" w:author="刘大鹏" w:date="2012-07-06T16:40:00Z">
        <w:r w:rsidR="00745148">
          <w:rPr>
            <w:rFonts w:eastAsiaTheme="minorEastAsia" w:hint="eastAsia"/>
            <w:lang w:eastAsia="zh-CN"/>
          </w:rPr>
          <w:t xml:space="preserve"> to the WiFi mobile gateway</w:t>
        </w:r>
      </w:ins>
      <w:ins w:id="235" w:author="刘大鹏" w:date="2012-07-06T16:38:00Z">
        <w:r w:rsidR="00745148">
          <w:rPr>
            <w:rFonts w:eastAsiaTheme="minorEastAsia" w:hint="eastAsia"/>
            <w:lang w:eastAsia="zh-CN"/>
          </w:rPr>
          <w:t xml:space="preserve"> using this tunnel.</w:t>
        </w:r>
      </w:ins>
      <w:ins w:id="236" w:author="刘大鹏" w:date="2012-07-06T16:29:00Z">
        <w:r>
          <w:rPr>
            <w:rFonts w:eastAsiaTheme="minorEastAsia" w:hint="eastAsia"/>
            <w:lang w:eastAsia="zh-CN"/>
          </w:rPr>
          <w:t xml:space="preserve"> </w:t>
        </w:r>
      </w:ins>
      <w:ins w:id="237" w:author="刘大鹏" w:date="2012-07-06T16:40:00Z">
        <w:r w:rsidR="00745148">
          <w:rPr>
            <w:rFonts w:eastAsiaTheme="minorEastAsia"/>
            <w:lang w:eastAsia="zh-CN"/>
          </w:rPr>
          <w:t>A</w:t>
        </w:r>
        <w:r w:rsidR="00745148">
          <w:rPr>
            <w:rFonts w:eastAsiaTheme="minorEastAsia" w:hint="eastAsia"/>
            <w:lang w:eastAsia="zh-CN"/>
          </w:rPr>
          <w:t xml:space="preserve">fter receiving </w:t>
        </w:r>
      </w:ins>
      <w:ins w:id="238" w:author="刘大鹏" w:date="2012-07-06T16:41:00Z">
        <w:r w:rsidR="00745148">
          <w:rPr>
            <w:rFonts w:eastAsiaTheme="minorEastAsia"/>
            <w:lang w:eastAsia="zh-CN"/>
          </w:rPr>
          <w:t>those</w:t>
        </w:r>
      </w:ins>
      <w:ins w:id="239" w:author="刘大鹏" w:date="2012-07-06T16:40:00Z">
        <w:r w:rsidR="00745148">
          <w:rPr>
            <w:rFonts w:eastAsiaTheme="minorEastAsia" w:hint="eastAsia"/>
            <w:lang w:eastAsia="zh-CN"/>
          </w:rPr>
          <w:t xml:space="preserve"> </w:t>
        </w:r>
      </w:ins>
      <w:ins w:id="240" w:author="刘大鹏" w:date="2012-07-06T16:41:00Z">
        <w:r w:rsidR="00745148">
          <w:rPr>
            <w:rFonts w:eastAsiaTheme="minorEastAsia" w:hint="eastAsia"/>
            <w:lang w:eastAsia="zh-CN"/>
          </w:rPr>
          <w:t>message, t</w:t>
        </w:r>
      </w:ins>
      <w:ins w:id="241" w:author="刘大鹏" w:date="2012-07-06T16:40:00Z">
        <w:r w:rsidR="00745148">
          <w:rPr>
            <w:rFonts w:eastAsiaTheme="minorEastAsia" w:hint="eastAsia"/>
            <w:lang w:eastAsia="zh-CN"/>
          </w:rPr>
          <w:t xml:space="preserve">he WiFi mobile gateway </w:t>
        </w:r>
      </w:ins>
      <w:ins w:id="242" w:author="刘大鹏" w:date="2012-07-06T16:42:00Z">
        <w:r w:rsidR="00AE722F">
          <w:rPr>
            <w:rFonts w:eastAsiaTheme="minorEastAsia" w:hint="eastAsia"/>
            <w:lang w:eastAsia="zh-CN"/>
          </w:rPr>
          <w:t xml:space="preserve">encapsulate </w:t>
        </w:r>
        <w:r w:rsidR="00AE722F">
          <w:rPr>
            <w:rFonts w:eastAsiaTheme="minorEastAsia"/>
            <w:lang w:eastAsia="zh-CN"/>
          </w:rPr>
          <w:t>those</w:t>
        </w:r>
        <w:r w:rsidR="00AE722F">
          <w:rPr>
            <w:rFonts w:eastAsiaTheme="minorEastAsia" w:hint="eastAsia"/>
            <w:lang w:eastAsia="zh-CN"/>
          </w:rPr>
          <w:t xml:space="preserve"> message using CAPWAP tunnel and forward those message to </w:t>
        </w:r>
      </w:ins>
      <w:ins w:id="243" w:author="刘大鹏" w:date="2012-07-06T16:43:00Z">
        <w:r w:rsidR="00535084">
          <w:rPr>
            <w:rFonts w:eastAsiaTheme="minorEastAsia" w:hint="eastAsia"/>
            <w:lang w:eastAsia="zh-CN"/>
          </w:rPr>
          <w:t>the WLAN authenticator.</w:t>
        </w:r>
      </w:ins>
      <w:ins w:id="244" w:author="刘大鹏" w:date="2012-07-06T16:44:00Z">
        <w:r w:rsidR="00CD6745">
          <w:rPr>
            <w:rFonts w:eastAsiaTheme="minorEastAsia" w:hint="eastAsia"/>
            <w:lang w:eastAsia="zh-CN"/>
          </w:rPr>
          <w:t xml:space="preserve"> </w:t>
        </w:r>
        <w:r w:rsidR="00CD6745">
          <w:rPr>
            <w:rFonts w:eastAsiaTheme="minorEastAsia"/>
            <w:lang w:eastAsia="zh-CN"/>
          </w:rPr>
          <w:t>T</w:t>
        </w:r>
        <w:r w:rsidR="00CD6745">
          <w:rPr>
            <w:rFonts w:eastAsiaTheme="minorEastAsia" w:hint="eastAsia"/>
            <w:lang w:eastAsia="zh-CN"/>
          </w:rPr>
          <w:t xml:space="preserve">he WLAN </w:t>
        </w:r>
        <w:proofErr w:type="gramStart"/>
        <w:r w:rsidR="00CD6745">
          <w:rPr>
            <w:rFonts w:eastAsiaTheme="minorEastAsia" w:hint="eastAsia"/>
            <w:lang w:eastAsia="zh-CN"/>
          </w:rPr>
          <w:t>authenticator then interact</w:t>
        </w:r>
        <w:proofErr w:type="gramEnd"/>
        <w:r w:rsidR="00CD6745">
          <w:rPr>
            <w:rFonts w:eastAsiaTheme="minorEastAsia" w:hint="eastAsia"/>
            <w:lang w:eastAsia="zh-CN"/>
          </w:rPr>
          <w:t xml:space="preserve"> with the AAA server and finish the 802.1X and EAP based authentication.</w:t>
        </w:r>
      </w:ins>
    </w:p>
    <w:p w:rsidR="00833E2D" w:rsidRPr="000F1FE6" w:rsidRDefault="00CD6745">
      <w:pPr>
        <w:jc w:val="left"/>
        <w:rPr>
          <w:ins w:id="245" w:author="刘大鹏" w:date="2012-07-06T16:47:00Z"/>
          <w:rFonts w:eastAsiaTheme="minorEastAsia"/>
          <w:lang w:eastAsia="zh-CN"/>
        </w:rPr>
        <w:pPrChange w:id="246" w:author="刘大鹏" w:date="2012-07-06T16:19:00Z">
          <w:pPr/>
        </w:pPrChange>
      </w:pPr>
      <w:ins w:id="247" w:author="刘大鹏" w:date="2012-07-06T16:44:00Z">
        <w:r>
          <w:rPr>
            <w:rFonts w:eastAsiaTheme="minorEastAsia" w:hint="eastAsia"/>
            <w:lang w:eastAsia="zh-CN"/>
          </w:rPr>
          <w:t>4.</w:t>
        </w:r>
      </w:ins>
      <w:ins w:id="248" w:author="刘大鹏" w:date="2012-07-06T16:45:00Z">
        <w:r w:rsidR="00833E2D">
          <w:rPr>
            <w:rFonts w:eastAsiaTheme="minorEastAsia" w:hint="eastAsia"/>
            <w:lang w:eastAsia="zh-CN"/>
          </w:rPr>
          <w:t xml:space="preserve"> After finishing the authentication,</w:t>
        </w:r>
      </w:ins>
      <w:ins w:id="249" w:author="刘大鹏" w:date="2012-07-06T16:46:00Z">
        <w:r w:rsidR="00833E2D">
          <w:rPr>
            <w:rFonts w:eastAsiaTheme="minorEastAsia" w:hint="eastAsia"/>
            <w:lang w:eastAsia="zh-CN"/>
          </w:rPr>
          <w:t xml:space="preserve"> the WiFi mobile gateway allocates IP address for the mobile station. </w:t>
        </w:r>
        <w:r w:rsidR="00833E2D">
          <w:rPr>
            <w:rFonts w:eastAsiaTheme="minorEastAsia"/>
            <w:lang w:eastAsia="zh-CN"/>
          </w:rPr>
          <w:t>T</w:t>
        </w:r>
        <w:r w:rsidR="00833E2D">
          <w:rPr>
            <w:rFonts w:eastAsiaTheme="minorEastAsia" w:hint="eastAsia"/>
            <w:lang w:eastAsia="zh-CN"/>
          </w:rPr>
          <w:t>he mobile station can use virtual interface to manage the IP address.</w:t>
        </w:r>
      </w:ins>
    </w:p>
    <w:p w:rsidR="00833E2D" w:rsidRDefault="00833E2D">
      <w:pPr>
        <w:jc w:val="left"/>
        <w:rPr>
          <w:ins w:id="250" w:author="刘大鹏" w:date="2012-07-06T16:47:00Z"/>
          <w:rFonts w:eastAsiaTheme="minorEastAsia"/>
          <w:lang w:eastAsia="zh-CN"/>
        </w:rPr>
        <w:pPrChange w:id="251" w:author="刘大鹏" w:date="2012-07-06T16:19:00Z">
          <w:pPr/>
        </w:pPrChange>
      </w:pPr>
      <w:proofErr w:type="gramStart"/>
      <w:ins w:id="252" w:author="刘大鹏" w:date="2012-07-06T16:47:00Z">
        <w:r>
          <w:rPr>
            <w:rFonts w:eastAsiaTheme="minorEastAsia" w:hint="eastAsia"/>
            <w:lang w:eastAsia="zh-CN"/>
          </w:rPr>
          <w:t>5.</w:t>
        </w:r>
        <w:r w:rsidR="000F1FE6">
          <w:rPr>
            <w:rFonts w:eastAsiaTheme="minorEastAsia" w:hint="eastAsia"/>
            <w:lang w:eastAsia="zh-CN"/>
          </w:rPr>
          <w:t>After</w:t>
        </w:r>
        <w:proofErr w:type="gramEnd"/>
        <w:r w:rsidR="000F1FE6">
          <w:rPr>
            <w:rFonts w:eastAsiaTheme="minorEastAsia" w:hint="eastAsia"/>
            <w:lang w:eastAsia="zh-CN"/>
          </w:rPr>
          <w:t xml:space="preserve"> the above procedure, the mobile station release the tunnel between the mobile station and the WiFi mobile gateway.</w:t>
        </w:r>
      </w:ins>
    </w:p>
    <w:p w:rsidR="000F1FE6" w:rsidRDefault="000F1FE6">
      <w:pPr>
        <w:jc w:val="left"/>
        <w:rPr>
          <w:ins w:id="253" w:author="刘大鹏" w:date="2012-07-06T16:53:00Z"/>
          <w:rFonts w:eastAsiaTheme="minorEastAsia"/>
          <w:lang w:eastAsia="zh-CN"/>
        </w:rPr>
        <w:pPrChange w:id="254" w:author="刘大鹏" w:date="2012-07-06T16:19:00Z">
          <w:pPr/>
        </w:pPrChange>
      </w:pPr>
      <w:ins w:id="255" w:author="刘大鹏" w:date="2012-07-06T16:48:00Z">
        <w:r>
          <w:rPr>
            <w:rFonts w:eastAsiaTheme="minorEastAsia" w:hint="eastAsia"/>
            <w:lang w:eastAsia="zh-CN"/>
          </w:rPr>
          <w:t xml:space="preserve">6. When the terminal decide </w:t>
        </w:r>
        <w:r w:rsidR="00301C97">
          <w:rPr>
            <w:rFonts w:eastAsiaTheme="minorEastAsia" w:hint="eastAsia"/>
            <w:lang w:eastAsia="zh-CN"/>
          </w:rPr>
          <w:t xml:space="preserve">to handover to WiFi network, it should first turn off the 3GPP data connection then turn on the WiFi interface. </w:t>
        </w:r>
      </w:ins>
      <w:ins w:id="256" w:author="刘大鹏" w:date="2012-07-06T16:49:00Z">
        <w:r w:rsidR="00301C97">
          <w:rPr>
            <w:rFonts w:eastAsiaTheme="minorEastAsia"/>
            <w:lang w:eastAsia="zh-CN"/>
          </w:rPr>
          <w:t>S</w:t>
        </w:r>
        <w:r w:rsidR="00301C97">
          <w:rPr>
            <w:rFonts w:eastAsiaTheme="minorEastAsia" w:hint="eastAsia"/>
            <w:lang w:eastAsia="zh-CN"/>
          </w:rPr>
          <w:t xml:space="preserve">ince the authentication and handover preparation work has been </w:t>
        </w:r>
      </w:ins>
      <w:ins w:id="257" w:author="刘大鹏" w:date="2012-07-06T16:50:00Z">
        <w:r w:rsidR="00FF5328">
          <w:rPr>
            <w:rFonts w:eastAsiaTheme="minorEastAsia" w:hint="eastAsia"/>
            <w:lang w:eastAsia="zh-CN"/>
          </w:rPr>
          <w:t xml:space="preserve">done </w:t>
        </w:r>
      </w:ins>
      <w:ins w:id="258" w:author="刘大鹏" w:date="2012-07-06T16:51:00Z">
        <w:r w:rsidR="00FF5328">
          <w:rPr>
            <w:rFonts w:eastAsiaTheme="minorEastAsia" w:hint="eastAsia"/>
            <w:lang w:eastAsia="zh-CN"/>
          </w:rPr>
          <w:t xml:space="preserve">in the above steps the mobile station can handover to the WiFi network </w:t>
        </w:r>
      </w:ins>
      <w:ins w:id="259" w:author="刘大鹏" w:date="2012-07-06T16:52:00Z">
        <w:r w:rsidR="00FF5328">
          <w:rPr>
            <w:rFonts w:eastAsiaTheme="minorEastAsia" w:hint="eastAsia"/>
            <w:lang w:eastAsia="zh-CN"/>
          </w:rPr>
          <w:t xml:space="preserve">simply </w:t>
        </w:r>
      </w:ins>
      <w:ins w:id="260" w:author="刘大鹏" w:date="2012-07-06T16:51:00Z">
        <w:r w:rsidR="00FF5328">
          <w:rPr>
            <w:rFonts w:eastAsiaTheme="minorEastAsia" w:hint="eastAsia"/>
            <w:lang w:eastAsia="zh-CN"/>
          </w:rPr>
          <w:t>by re-</w:t>
        </w:r>
      </w:ins>
      <w:ins w:id="261" w:author="刘大鹏" w:date="2012-07-06T16:52:00Z">
        <w:r w:rsidR="00FF5328">
          <w:rPr>
            <w:rFonts w:eastAsiaTheme="minorEastAsia"/>
            <w:lang w:eastAsia="zh-CN"/>
          </w:rPr>
          <w:t>association</w:t>
        </w:r>
      </w:ins>
      <w:ins w:id="262" w:author="刘大鹏" w:date="2012-07-06T16:51:00Z">
        <w:r w:rsidR="00FF5328">
          <w:rPr>
            <w:rFonts w:eastAsiaTheme="minorEastAsia" w:hint="eastAsia"/>
            <w:lang w:eastAsia="zh-CN"/>
          </w:rPr>
          <w:t>.</w:t>
        </w:r>
      </w:ins>
      <w:ins w:id="263" w:author="刘大鹏" w:date="2012-07-06T16:52:00Z">
        <w:r w:rsidR="00364FD1">
          <w:rPr>
            <w:rFonts w:eastAsiaTheme="minorEastAsia" w:hint="eastAsia"/>
            <w:lang w:eastAsia="zh-CN"/>
          </w:rPr>
          <w:t xml:space="preserve"> A</w:t>
        </w:r>
      </w:ins>
      <w:ins w:id="264" w:author="刘大鹏" w:date="2012-07-06T16:53:00Z">
        <w:r w:rsidR="00364FD1">
          <w:rPr>
            <w:rFonts w:eastAsiaTheme="minorEastAsia" w:hint="eastAsia"/>
            <w:lang w:eastAsia="zh-CN"/>
          </w:rPr>
          <w:t>fter WiFi network connection, the mobile station send DSMIPv6 binding update message to PGW.</w:t>
        </w:r>
      </w:ins>
    </w:p>
    <w:p w:rsidR="00E50613" w:rsidRPr="00E50613" w:rsidRDefault="00364FD1">
      <w:pPr>
        <w:jc w:val="left"/>
        <w:rPr>
          <w:ins w:id="265" w:author="刘大鹏" w:date="2012-07-06T16:40:00Z"/>
          <w:rFonts w:eastAsiaTheme="minorEastAsia"/>
          <w:lang w:eastAsia="zh-CN"/>
        </w:rPr>
        <w:pPrChange w:id="266" w:author="刘大鹏" w:date="2012-07-06T16:19:00Z">
          <w:pPr/>
        </w:pPrChange>
      </w:pPr>
      <w:ins w:id="267" w:author="刘大鹏" w:date="2012-07-06T16:53:00Z">
        <w:r>
          <w:rPr>
            <w:rFonts w:eastAsiaTheme="minorEastAsia" w:hint="eastAsia"/>
            <w:lang w:eastAsia="zh-CN"/>
          </w:rPr>
          <w:t xml:space="preserve">7. </w:t>
        </w:r>
        <w:r w:rsidR="00E96038">
          <w:rPr>
            <w:rFonts w:eastAsiaTheme="minorEastAsia" w:hint="eastAsia"/>
            <w:lang w:eastAsia="zh-CN"/>
          </w:rPr>
          <w:t xml:space="preserve">At this stage, the data </w:t>
        </w:r>
      </w:ins>
      <w:ins w:id="268" w:author="刘大鹏" w:date="2012-07-06T16:55:00Z">
        <w:r w:rsidR="00E96038" w:rsidRPr="00E96038">
          <w:rPr>
            <w:rFonts w:eastAsiaTheme="minorEastAsia"/>
            <w:lang w:eastAsia="zh-CN"/>
          </w:rPr>
          <w:t>transmission</w:t>
        </w:r>
        <w:r w:rsidR="00E96038" w:rsidRPr="00E96038">
          <w:rPr>
            <w:rFonts w:eastAsiaTheme="minorEastAsia" w:hint="eastAsia"/>
            <w:lang w:eastAsia="zh-CN"/>
          </w:rPr>
          <w:t xml:space="preserve"> </w:t>
        </w:r>
      </w:ins>
      <w:ins w:id="269" w:author="刘大鹏" w:date="2012-07-06T16:53:00Z">
        <w:r w:rsidR="00E96038">
          <w:rPr>
            <w:rFonts w:eastAsiaTheme="minorEastAsia" w:hint="eastAsia"/>
            <w:lang w:eastAsia="zh-CN"/>
          </w:rPr>
          <w:t>will</w:t>
        </w:r>
      </w:ins>
      <w:ins w:id="270" w:author="刘大鹏" w:date="2012-07-06T16:55:00Z">
        <w:r w:rsidR="00E029C7">
          <w:rPr>
            <w:rFonts w:eastAsiaTheme="minorEastAsia" w:hint="eastAsia"/>
            <w:lang w:eastAsia="zh-CN"/>
          </w:rPr>
          <w:t xml:space="preserve"> be </w:t>
        </w:r>
        <w:r w:rsidR="00E029C7">
          <w:rPr>
            <w:rFonts w:eastAsiaTheme="minorEastAsia"/>
            <w:lang w:eastAsia="zh-CN"/>
          </w:rPr>
          <w:t>transferred</w:t>
        </w:r>
        <w:r w:rsidR="00E029C7">
          <w:rPr>
            <w:rFonts w:eastAsiaTheme="minorEastAsia" w:hint="eastAsia"/>
            <w:lang w:eastAsia="zh-CN"/>
          </w:rPr>
          <w:t xml:space="preserve"> from 3GPP network to WiFi network.</w:t>
        </w:r>
      </w:ins>
    </w:p>
    <w:p w:rsidR="00745148" w:rsidRDefault="00745148">
      <w:pPr>
        <w:jc w:val="left"/>
        <w:rPr>
          <w:ins w:id="271" w:author="刘大鹏" w:date="2012-07-06T16:28:00Z"/>
          <w:rFonts w:eastAsiaTheme="minorEastAsia"/>
          <w:lang w:eastAsia="zh-CN"/>
        </w:rPr>
        <w:pPrChange w:id="272" w:author="刘大鹏" w:date="2012-07-06T16:19:00Z">
          <w:pPr/>
        </w:pPrChange>
      </w:pPr>
    </w:p>
    <w:p w:rsidR="00BA4DE1" w:rsidRPr="00881133" w:rsidRDefault="00BA4DE1">
      <w:pPr>
        <w:jc w:val="left"/>
        <w:rPr>
          <w:rFonts w:eastAsiaTheme="minorEastAsia"/>
          <w:lang w:eastAsia="zh-CN"/>
          <w:rPrChange w:id="273" w:author="刘大鹏" w:date="2012-07-06T16:09:00Z">
            <w:rPr>
              <w:lang w:eastAsia="ko-KR"/>
            </w:rPr>
          </w:rPrChange>
        </w:rPr>
        <w:pPrChange w:id="274" w:author="刘大鹏" w:date="2012-07-06T16:19:00Z">
          <w:pPr/>
        </w:pPrChange>
      </w:pPr>
      <w:ins w:id="275" w:author="刘大鹏" w:date="2012-07-06T16:27:00Z">
        <w:r>
          <w:rPr>
            <w:rFonts w:eastAsiaTheme="minorEastAsia" w:hint="eastAsia"/>
            <w:lang w:eastAsia="zh-CN"/>
          </w:rPr>
          <w:t xml:space="preserve"> </w:t>
        </w:r>
      </w:ins>
    </w:p>
    <w:p w:rsidR="00DD50B9" w:rsidRPr="00DD50B9" w:rsidRDefault="00963C2F" w:rsidP="00DD50B9">
      <w:pPr>
        <w:pStyle w:val="2"/>
      </w:pPr>
      <w:r>
        <w:t xml:space="preserve">Securing </w:t>
      </w:r>
      <w:r w:rsidR="00DD50B9" w:rsidRPr="00DD50B9">
        <w:t xml:space="preserve">Single-Radio </w:t>
      </w:r>
      <w:r>
        <w:t xml:space="preserve">messages </w:t>
      </w:r>
      <w:r w:rsidRPr="00DD50B9">
        <w:t xml:space="preserve">using </w:t>
      </w:r>
      <w:r w:rsidR="007F62E3">
        <w:t>MGW</w:t>
      </w:r>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w:t>
      </w:r>
      <w:r>
        <w:lastRenderedPageBreak/>
        <w:t xml:space="preserve">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57"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ae"/>
        <w:jc w:val="center"/>
        <w:rPr>
          <w:sz w:val="28"/>
          <w:szCs w:val="28"/>
        </w:rPr>
      </w:pPr>
      <w:r w:rsidRPr="00BE522F">
        <w:rPr>
          <w:sz w:val="28"/>
          <w:szCs w:val="28"/>
        </w:rPr>
        <w:t xml:space="preserve">Figure </w:t>
      </w:r>
      <w:r w:rsidR="003648A3" w:rsidRPr="00BE522F">
        <w:rPr>
          <w:sz w:val="28"/>
          <w:szCs w:val="28"/>
        </w:rPr>
        <w:fldChar w:fldCharType="begin"/>
      </w:r>
      <w:r w:rsidRPr="00BE522F">
        <w:rPr>
          <w:sz w:val="28"/>
          <w:szCs w:val="28"/>
        </w:rPr>
        <w:instrText xml:space="preserve"> SEQ Figure \* ARABIC </w:instrText>
      </w:r>
      <w:r w:rsidR="003648A3" w:rsidRPr="00BE522F">
        <w:rPr>
          <w:sz w:val="28"/>
          <w:szCs w:val="28"/>
        </w:rPr>
        <w:fldChar w:fldCharType="separate"/>
      </w:r>
      <w:r w:rsidR="006823A0">
        <w:rPr>
          <w:noProof/>
          <w:sz w:val="28"/>
          <w:szCs w:val="28"/>
        </w:rPr>
        <w:t>1</w:t>
      </w:r>
      <w:r w:rsidR="003648A3"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lastRenderedPageBreak/>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lastRenderedPageBreak/>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firstRow="1" w:lastRow="0" w:firstColumn="1" w:lastColumn="0" w:noHBand="0" w:noVBand="1"/>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lastRenderedPageBreak/>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lastRenderedPageBreak/>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8524E8">
            <w:pPr>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8524E8">
            <w:pPr>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8524E8">
            <w:pPr>
              <w:rPr>
                <w:color w:val="FF0000"/>
                <w:sz w:val="20"/>
                <w:szCs w:val="18"/>
              </w:rPr>
            </w:pPr>
            <w:r w:rsidRPr="00033B37">
              <w:rPr>
                <w:color w:val="FF0000"/>
                <w:sz w:val="20"/>
                <w:szCs w:val="18"/>
              </w:rPr>
              <w:t xml:space="preserve">Bit 6: QoS Class 5 – Indicates that QoS for class 5 is supported </w:t>
            </w:r>
            <w:r w:rsidRPr="00033B37">
              <w:rPr>
                <w:color w:val="FF0000"/>
                <w:sz w:val="20"/>
                <w:szCs w:val="18"/>
              </w:rPr>
              <w:lastRenderedPageBreak/>
              <w:t xml:space="preserve">when set; Otherwise, no QoS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lastRenderedPageBreak/>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w:t>
            </w:r>
            <w:r w:rsidR="007F62E3">
              <w:rPr>
                <w:szCs w:val="20"/>
              </w:rPr>
              <w:t>MGW</w:t>
            </w:r>
            <w:r w:rsidRPr="009C48FF">
              <w:rPr>
                <w:szCs w:val="20"/>
              </w:rPr>
              <w:t>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w:t>
            </w:r>
            <w:r w:rsidR="007F62E3">
              <w:rPr>
                <w:szCs w:val="20"/>
              </w:rPr>
              <w:t>MGW</w:t>
            </w:r>
            <w:r w:rsidRPr="009C48FF">
              <w:rPr>
                <w:szCs w:val="20"/>
              </w:rPr>
              <w:t>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007F62E3">
              <w:rPr>
                <w:lang w:eastAsia="ko-KR"/>
              </w:rPr>
              <w:t>MGW</w:t>
            </w:r>
            <w:r w:rsidRPr="009C48FF">
              <w:rPr>
                <w:lang w:eastAsia="ko-KR"/>
              </w:rPr>
              <w:t>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w:t>
            </w:r>
            <w:r w:rsidR="007F62E3">
              <w:rPr>
                <w:szCs w:val="20"/>
              </w:rPr>
              <w:t>MGW</w:t>
            </w:r>
          </w:p>
        </w:tc>
        <w:tc>
          <w:tcPr>
            <w:tcW w:w="1701" w:type="dxa"/>
            <w:vAlign w:val="center"/>
          </w:tcPr>
          <w:p w:rsidR="00ED1B42" w:rsidRPr="001C56E3" w:rsidRDefault="00ED1B42" w:rsidP="008E58B5">
            <w:pPr>
              <w:rPr>
                <w:szCs w:val="18"/>
              </w:rPr>
            </w:pPr>
            <w:r w:rsidRPr="001C56E3">
              <w:rPr>
                <w:szCs w:val="18"/>
              </w:rPr>
              <w:t>0x10000303</w:t>
            </w:r>
          </w:p>
        </w:tc>
      </w:tr>
    </w:tbl>
    <w:p w:rsidR="00ED1B42" w:rsidRDefault="00ED1B42" w:rsidP="00AF3C3E">
      <w:pPr>
        <w:rPr>
          <w:color w:val="FF0000"/>
        </w:rPr>
      </w:pPr>
    </w:p>
    <w:p w:rsidR="00C925B1" w:rsidRPr="007067DC" w:rsidRDefault="00C925B1" w:rsidP="00AF3C3E">
      <w:pPr>
        <w:rPr>
          <w:b/>
          <w:sz w:val="32"/>
        </w:rPr>
      </w:pPr>
      <w:r w:rsidRPr="007067DC">
        <w:rPr>
          <w:b/>
          <w:sz w:val="32"/>
        </w:rPr>
        <w:t>Annex C</w:t>
      </w:r>
    </w:p>
    <w:p w:rsidR="00C925B1" w:rsidRPr="007067DC" w:rsidRDefault="00C925B1" w:rsidP="00AF3C3E">
      <w:pPr>
        <w:rPr>
          <w:b/>
          <w:sz w:val="32"/>
        </w:rPr>
      </w:pPr>
      <w:r w:rsidRPr="007067DC">
        <w:rPr>
          <w:b/>
          <w:sz w:val="32"/>
        </w:rPr>
        <w:t>Annex D</w:t>
      </w:r>
    </w:p>
    <w:p w:rsidR="00C925B1" w:rsidRPr="007067DC" w:rsidRDefault="00C925B1" w:rsidP="00AF3C3E">
      <w:pPr>
        <w:rPr>
          <w:b/>
          <w:sz w:val="32"/>
        </w:rPr>
      </w:pPr>
      <w:r w:rsidRPr="007067DC">
        <w:rPr>
          <w:b/>
          <w:sz w:val="32"/>
        </w:rPr>
        <w:t>Annex E</w:t>
      </w:r>
    </w:p>
    <w:p w:rsidR="00C925B1" w:rsidRPr="007067DC" w:rsidRDefault="00C925B1" w:rsidP="00AF3C3E">
      <w:pPr>
        <w:rPr>
          <w:b/>
          <w:sz w:val="32"/>
        </w:rPr>
      </w:pPr>
      <w:r w:rsidRPr="007067DC">
        <w:rPr>
          <w:b/>
          <w:sz w:val="32"/>
        </w:rPr>
        <w:t>Annex F</w:t>
      </w:r>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Note to the editor: Table F24 is presented on 802.21a draft</w:t>
      </w:r>
    </w:p>
    <w:p w:rsidR="00625874" w:rsidRPr="00625874" w:rsidRDefault="00625874" w:rsidP="00625874">
      <w:pPr>
        <w:spacing w:after="240"/>
      </w:pPr>
      <w:r w:rsidRPr="00625874">
        <w:t>ADD FOLLOWING DATA TYPE TO TABLE F.24</w:t>
      </w:r>
    </w:p>
    <w:tbl>
      <w:tblPr>
        <w:tblW w:w="0" w:type="auto"/>
        <w:tblInd w:w="20" w:type="dxa"/>
        <w:tblLook w:val="0000" w:firstRow="0" w:lastRow="0" w:firstColumn="0" w:lastColumn="0" w:noHBand="0" w:noVBand="0"/>
      </w:tblPr>
      <w:tblGrid>
        <w:gridCol w:w="2869"/>
        <w:gridCol w:w="2895"/>
        <w:gridCol w:w="2876"/>
      </w:tblGrid>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NAI</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OCTET_STRING</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Represents a Network Access Identifier as for IETF RFC 4282</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9D2A08" w:rsidP="00625874">
            <w:pPr>
              <w:autoSpaceDE w:val="0"/>
              <w:autoSpaceDN w:val="0"/>
              <w:adjustRightInd w:val="0"/>
            </w:pPr>
            <w:r>
              <w:rPr>
                <w:rFonts w:eastAsia="MS Mincho" w:hint="eastAsia"/>
                <w:lang w:eastAsia="ja-JP"/>
              </w:rPr>
              <w:t>T</w:t>
            </w:r>
            <w:r w:rsidR="004E5D6F">
              <w:rPr>
                <w:rFonts w:eastAsia="MS Mincho" w:hint="eastAsia"/>
                <w:lang w:eastAsia="ja-JP"/>
              </w:rPr>
              <w:t>MGW</w:t>
            </w:r>
            <w:r w:rsidR="00625874" w:rsidRPr="00625874">
              <w:t>_ID</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CHOICE(</w:t>
            </w:r>
          </w:p>
          <w:p w:rsidR="00625874" w:rsidRPr="00625874" w:rsidRDefault="00625874" w:rsidP="00625874">
            <w:pPr>
              <w:autoSpaceDE w:val="0"/>
              <w:autoSpaceDN w:val="0"/>
              <w:adjustRightInd w:val="0"/>
            </w:pPr>
            <w:r w:rsidRPr="00625874">
              <w:t>IP_ADDR,</w:t>
            </w:r>
          </w:p>
          <w:p w:rsidR="00625874" w:rsidRPr="00625874" w:rsidRDefault="00625874" w:rsidP="00625874">
            <w:pPr>
              <w:autoSpaceDE w:val="0"/>
              <w:autoSpaceDN w:val="0"/>
              <w:adjustRightInd w:val="0"/>
            </w:pPr>
            <w:r w:rsidRPr="00625874">
              <w:t>MIHF_ID)</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C925B1" w:rsidP="00AF3C3E">
      <w:pPr>
        <w:rPr>
          <w:b/>
          <w:sz w:val="32"/>
        </w:rPr>
      </w:pPr>
      <w:r w:rsidRPr="007067DC">
        <w:rPr>
          <w:b/>
          <w:sz w:val="32"/>
        </w:rPr>
        <w:lastRenderedPageBreak/>
        <w:t>Annex G</w:t>
      </w:r>
    </w:p>
    <w:p w:rsidR="00C925B1" w:rsidRPr="007067DC" w:rsidRDefault="00C925B1" w:rsidP="00AF3C3E">
      <w:pPr>
        <w:rPr>
          <w:b/>
          <w:sz w:val="32"/>
        </w:rPr>
      </w:pPr>
      <w:r w:rsidRPr="007067DC">
        <w:rPr>
          <w:b/>
          <w:sz w:val="32"/>
        </w:rPr>
        <w:t>Annex H</w:t>
      </w:r>
    </w:p>
    <w:p w:rsidR="00C925B1" w:rsidRPr="007067DC" w:rsidRDefault="00C925B1" w:rsidP="00AF3C3E">
      <w:pPr>
        <w:rPr>
          <w:b/>
          <w:sz w:val="32"/>
        </w:rPr>
      </w:pPr>
      <w:r w:rsidRPr="007067DC">
        <w:rPr>
          <w:b/>
          <w:sz w:val="32"/>
        </w:rPr>
        <w:t>Annex I</w:t>
      </w:r>
    </w:p>
    <w:p w:rsidR="00C925B1" w:rsidRPr="007067DC" w:rsidRDefault="00C925B1" w:rsidP="00AF3C3E">
      <w:pPr>
        <w:rPr>
          <w:b/>
          <w:sz w:val="32"/>
        </w:rPr>
      </w:pPr>
      <w:r w:rsidRPr="007067DC">
        <w:rPr>
          <w:b/>
          <w:sz w:val="32"/>
        </w:rPr>
        <w:t>Annex J</w:t>
      </w:r>
    </w:p>
    <w:p w:rsidR="00C925B1" w:rsidRPr="007067DC" w:rsidRDefault="00C925B1" w:rsidP="00AF3C3E">
      <w:pPr>
        <w:rPr>
          <w:b/>
          <w:sz w:val="32"/>
        </w:rPr>
      </w:pPr>
      <w:r w:rsidRPr="007067DC">
        <w:rPr>
          <w:b/>
          <w:sz w:val="32"/>
        </w:rPr>
        <w:t>Annex K</w:t>
      </w:r>
    </w:p>
    <w:p w:rsidR="00C925B1" w:rsidRPr="007067DC" w:rsidRDefault="00C925B1" w:rsidP="00AF3C3E">
      <w:pPr>
        <w:rPr>
          <w:b/>
          <w:sz w:val="32"/>
        </w:rPr>
      </w:pPr>
      <w:r w:rsidRPr="007067DC">
        <w:rPr>
          <w:b/>
          <w:sz w:val="32"/>
        </w:rPr>
        <w:t>Annex L</w:t>
      </w:r>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 messages for Service Management</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_LL_Transfer</w:t>
            </w:r>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0</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_N2N_LL_Transfer</w:t>
            </w:r>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1</w:t>
            </w:r>
          </w:p>
        </w:tc>
      </w:tr>
    </w:tbl>
    <w:p w:rsidR="00686D42" w:rsidRDefault="00686D42" w:rsidP="007067DC">
      <w:pPr>
        <w:rPr>
          <w:rFonts w:ascii="TimesNewRomanPSMT" w:eastAsia="MS Mincho" w:hAnsi="TimesNewRomanPSMT" w:cs="TimesNewRomanPSMT"/>
          <w:i/>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firstRow="0" w:lastRow="0" w:firstColumn="0" w:lastColumn="0" w:noHBand="0" w:noVBand="0"/>
      </w:tblPr>
      <w:tblGrid>
        <w:gridCol w:w="1660"/>
        <w:gridCol w:w="1660"/>
        <w:gridCol w:w="1829"/>
      </w:tblGrid>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Name</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value</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Data type</w:t>
            </w:r>
          </w:p>
        </w:tc>
      </w:tr>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C925B1" w:rsidP="00AF3C3E">
      <w:pPr>
        <w:rPr>
          <w:b/>
          <w:sz w:val="32"/>
        </w:rPr>
      </w:pPr>
      <w:r w:rsidRPr="007067DC">
        <w:rPr>
          <w:b/>
          <w:sz w:val="32"/>
        </w:rPr>
        <w:t>Annex M</w:t>
      </w:r>
    </w:p>
    <w:p w:rsidR="00522868" w:rsidRDefault="00522868" w:rsidP="00AF3C3E">
      <w:pPr>
        <w:rPr>
          <w:b/>
          <w:sz w:val="32"/>
        </w:rPr>
      </w:pPr>
      <w:r>
        <w:rPr>
          <w:b/>
          <w:sz w:val="32"/>
        </w:rPr>
        <w:lastRenderedPageBreak/>
        <w:t>Annex N</w:t>
      </w:r>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af2"/>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af2"/>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Del="003808EC" w:rsidRDefault="008F3203" w:rsidP="008F3203">
      <w:pPr>
        <w:rPr>
          <w:rFonts w:eastAsia="宋体"/>
          <w:b/>
          <w:sz w:val="32"/>
          <w:lang w:eastAsia="zh-CN"/>
        </w:rPr>
      </w:pPr>
      <w:moveFromRangeStart w:id="276" w:author="c73782" w:date="2012-06-13T21:15:00Z" w:name="move327385484"/>
      <w:moveFrom w:id="277" w:author="c73782" w:date="2012-06-13T21:15:00Z">
        <w:r w:rsidDel="003808EC">
          <w:rPr>
            <w:b/>
            <w:sz w:val="32"/>
          </w:rPr>
          <w:t xml:space="preserve">Annex </w:t>
        </w:r>
        <w:r w:rsidDel="003808EC">
          <w:rPr>
            <w:rFonts w:eastAsia="宋体" w:hint="eastAsia"/>
            <w:b/>
            <w:sz w:val="32"/>
            <w:lang w:eastAsia="zh-CN"/>
          </w:rPr>
          <w:t xml:space="preserve">P </w:t>
        </w:r>
        <w:r w:rsidRPr="008F3203" w:rsidDel="003808EC">
          <w:rPr>
            <w:rFonts w:eastAsia="宋体"/>
            <w:b/>
            <w:sz w:val="32"/>
            <w:lang w:eastAsia="zh-CN"/>
          </w:rPr>
          <w:t>Network discovery for single radio handover</w:t>
        </w:r>
      </w:moveFrom>
    </w:p>
    <w:p w:rsidR="008F3203" w:rsidRPr="00230C4A" w:rsidDel="003808EC" w:rsidRDefault="008F3203" w:rsidP="008F3203">
      <w:pPr>
        <w:rPr>
          <w:rFonts w:eastAsia="宋体"/>
          <w:lang w:eastAsia="zh-CN"/>
        </w:rPr>
      </w:pPr>
      <w:moveFrom w:id="278" w:author="c73782" w:date="2012-06-13T21:15:00Z">
        <w:r w:rsidDel="003808EC">
          <w:rPr>
            <w:rFonts w:eastAsia="Malgun Gothic" w:hint="eastAsia"/>
            <w:lang w:eastAsia="ko-KR"/>
          </w:rPr>
          <w:t xml:space="preserve">The single radio handover has limitation in network discovery because of interference and power consumption problem of the network interfaces. This means that </w:t>
        </w:r>
        <w:r w:rsidDel="003808EC">
          <w:t>a mobile node is not free to use the target radio when the source radio is operating.</w:t>
        </w:r>
        <w:r w:rsidDel="003808EC">
          <w:rPr>
            <w:rFonts w:eastAsia="Malgun Gothic" w:hint="eastAsia"/>
            <w:lang w:eastAsia="ko-KR"/>
          </w:rPr>
          <w:t xml:space="preserve"> Considering the problem, there are possible network discovery methods as follows.</w:t>
        </w:r>
        <w:r w:rsidDel="003808EC">
          <w:rPr>
            <w:rFonts w:eastAsia="宋体" w:hint="eastAsia"/>
            <w:lang w:eastAsia="zh-CN"/>
          </w:rPr>
          <w:t xml:space="preserve"> Three methods are described in the following:</w:t>
        </w:r>
      </w:moveFrom>
    </w:p>
    <w:p w:rsidR="00F52739" w:rsidDel="003808EC" w:rsidRDefault="00F52739" w:rsidP="00F52739">
      <w:pPr>
        <w:numPr>
          <w:ilvl w:val="0"/>
          <w:numId w:val="23"/>
        </w:numPr>
        <w:rPr>
          <w:rFonts w:eastAsia="宋体"/>
          <w:lang w:eastAsia="zh-CN"/>
        </w:rPr>
      </w:pPr>
      <w:moveFrom w:id="279" w:author="c73782" w:date="2012-06-13T21:15:00Z">
        <w:r w:rsidRPr="00F52739" w:rsidDel="003808EC">
          <w:rPr>
            <w:rFonts w:eastAsia="宋体"/>
            <w:lang w:eastAsia="zh-CN"/>
          </w:rPr>
          <w:t>Listening to the target link</w:t>
        </w:r>
        <w:r w:rsidDel="003808EC">
          <w:rPr>
            <w:rFonts w:eastAsia="宋体" w:hint="eastAsia"/>
            <w:lang w:eastAsia="zh-CN"/>
          </w:rPr>
          <w:t xml:space="preserve"> </w:t>
        </w:r>
      </w:moveFrom>
    </w:p>
    <w:p w:rsidR="008F3203" w:rsidDel="003808EC" w:rsidRDefault="008F3203" w:rsidP="008F3203">
      <w:pPr>
        <w:rPr>
          <w:rFonts w:eastAsia="宋体"/>
          <w:lang w:eastAsia="zh-CN"/>
        </w:rPr>
      </w:pPr>
      <w:moveFrom w:id="280" w:author="c73782" w:date="2012-06-13T21:15:00Z">
        <w:r w:rsidDel="003808EC">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sidDel="003808EC">
          <w:rPr>
            <w:rFonts w:eastAsia="宋体" w:hint="eastAsia"/>
            <w:lang w:eastAsia="zh-CN"/>
          </w:rPr>
          <w:t>shall</w:t>
        </w:r>
        <w:r w:rsidDel="003808EC">
          <w:rPr>
            <w:rFonts w:eastAsia="Malgun Gothic" w:hint="eastAsia"/>
            <w:lang w:eastAsia="ko-KR"/>
          </w:rPr>
          <w:t xml:space="preserve"> </w:t>
        </w:r>
        <w:r w:rsidRPr="008C1DFB" w:rsidDel="003808EC">
          <w:rPr>
            <w:rFonts w:eastAsia="Malgun Gothic" w:hint="eastAsia"/>
            <w:lang w:eastAsia="zh-CN"/>
          </w:rPr>
          <w:t>follow the assumptions in Section 11.3</w:t>
        </w:r>
        <w:r w:rsidDel="003808EC">
          <w:rPr>
            <w:rFonts w:eastAsia="Malgun Gothic" w:hint="eastAsia"/>
            <w:lang w:eastAsia="ko-KR"/>
          </w:rPr>
          <w:t>.</w:t>
        </w:r>
      </w:moveFrom>
    </w:p>
    <w:p w:rsidR="00F52739" w:rsidDel="003808EC" w:rsidRDefault="00F52739" w:rsidP="00F52739">
      <w:pPr>
        <w:numPr>
          <w:ilvl w:val="0"/>
          <w:numId w:val="23"/>
        </w:numPr>
        <w:rPr>
          <w:rFonts w:eastAsia="宋体"/>
          <w:lang w:eastAsia="zh-CN"/>
        </w:rPr>
      </w:pPr>
      <w:moveFrom w:id="281" w:author="c73782" w:date="2012-06-13T21:15:00Z">
        <w:r w:rsidRPr="00F52739" w:rsidDel="003808EC">
          <w:rPr>
            <w:rFonts w:eastAsia="宋体"/>
            <w:lang w:eastAsia="zh-CN"/>
          </w:rPr>
          <w:t>Using location information</w:t>
        </w:r>
        <w:r w:rsidDel="003808EC">
          <w:rPr>
            <w:rFonts w:eastAsia="宋体" w:hint="eastAsia"/>
            <w:lang w:eastAsia="zh-CN"/>
          </w:rPr>
          <w:t xml:space="preserve"> </w:t>
        </w:r>
      </w:moveFrom>
    </w:p>
    <w:p w:rsidR="008F3203" w:rsidRPr="000D130A" w:rsidDel="003808EC" w:rsidRDefault="008F3203" w:rsidP="008F3203">
      <w:pPr>
        <w:rPr>
          <w:rFonts w:eastAsia="Malgun Gothic"/>
          <w:lang w:eastAsia="ko-KR"/>
        </w:rPr>
      </w:pPr>
      <w:moveFrom w:id="282" w:author="c73782" w:date="2012-06-13T21:15:00Z">
        <w:r w:rsidDel="003808EC">
          <w:rPr>
            <w:rFonts w:eastAsia="Malgun Gothic" w:hint="eastAsia"/>
            <w:lang w:eastAsia="ko-KR"/>
          </w:rPr>
          <w:t xml:space="preserve">The second </w:t>
        </w:r>
        <w:r w:rsidDel="003808EC">
          <w:rPr>
            <w:rFonts w:eastAsia="宋体" w:hint="eastAsia"/>
            <w:lang w:eastAsia="zh-CN"/>
          </w:rPr>
          <w:t>method</w:t>
        </w:r>
        <w:r w:rsidDel="003808EC">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sidDel="003808EC">
          <w:rPr>
            <w:rFonts w:eastAsia="宋体" w:hint="eastAsia"/>
            <w:lang w:eastAsia="zh-CN"/>
          </w:rPr>
          <w:t>ng</w:t>
        </w:r>
        <w:r w:rsidDel="003808EC">
          <w:rPr>
            <w:rFonts w:eastAsia="Malgun Gothic" w:hint="eastAsia"/>
            <w:lang w:eastAsia="ko-KR"/>
          </w:rPr>
          <w:t xml:space="preserve"> with the IR (Information Repository) explained in Section 11.4.2. This </w:t>
        </w:r>
        <w:r w:rsidDel="003808EC">
          <w:rPr>
            <w:rFonts w:eastAsia="Malgun Gothic"/>
            <w:lang w:eastAsia="ko-KR"/>
          </w:rPr>
          <w:t>mechanism</w:t>
        </w:r>
        <w:r w:rsidDel="003808EC">
          <w:rPr>
            <w:rFonts w:eastAsia="Malgun Gothic" w:hint="eastAsia"/>
            <w:lang w:eastAsia="ko-KR"/>
          </w:rPr>
          <w:t xml:space="preserve"> </w:t>
        </w:r>
        <w:r w:rsidDel="003808EC">
          <w:rPr>
            <w:rFonts w:eastAsia="宋体" w:hint="eastAsia"/>
            <w:lang w:eastAsia="zh-CN"/>
          </w:rPr>
          <w:t>will avoid</w:t>
        </w:r>
        <w:r w:rsidDel="003808EC">
          <w:rPr>
            <w:rFonts w:eastAsia="Malgun Gothic" w:hint="eastAsia"/>
            <w:lang w:eastAsia="ko-KR"/>
          </w:rPr>
          <w:t xml:space="preserve"> the interference </w:t>
        </w:r>
        <w:r w:rsidDel="003808EC">
          <w:rPr>
            <w:rFonts w:eastAsia="宋体" w:hint="eastAsia"/>
            <w:lang w:eastAsia="zh-CN"/>
          </w:rPr>
          <w:t>explained above</w:t>
        </w:r>
        <w:r w:rsidDel="003808EC">
          <w:rPr>
            <w:rFonts w:eastAsia="Malgun Gothic" w:hint="eastAsia"/>
            <w:lang w:eastAsia="ko-KR"/>
          </w:rPr>
          <w:t xml:space="preserve">. </w:t>
        </w:r>
        <w:r w:rsidDel="003808EC">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sidDel="003808EC">
          <w:rPr>
            <w:rFonts w:eastAsia="Malgun Gothic" w:hint="eastAsia"/>
            <w:lang w:eastAsia="ko-KR"/>
          </w:rPr>
          <w:t xml:space="preserve">In the event of GPS signal loss, such as when entering a building, the last known location could be used. </w:t>
        </w:r>
        <w:r w:rsidDel="003808EC">
          <w:t>Moreover, it can be a huge load to the network to invoke a network information repository to support network discovery for the mobile nodes which are equipped with the GPS.</w:t>
        </w:r>
      </w:moveFrom>
    </w:p>
    <w:p w:rsidR="00F52739" w:rsidDel="003808EC" w:rsidRDefault="00F52739" w:rsidP="00F52739">
      <w:pPr>
        <w:numPr>
          <w:ilvl w:val="0"/>
          <w:numId w:val="23"/>
        </w:numPr>
        <w:rPr>
          <w:rFonts w:eastAsia="宋体"/>
          <w:lang w:eastAsia="zh-CN"/>
        </w:rPr>
      </w:pPr>
      <w:moveFrom w:id="283" w:author="c73782" w:date="2012-06-13T21:15:00Z">
        <w:r w:rsidDel="003808EC">
          <w:rPr>
            <w:rFonts w:eastAsia="宋体" w:hint="eastAsia"/>
            <w:lang w:eastAsia="zh-CN"/>
          </w:rPr>
          <w:t>With user schedule</w:t>
        </w:r>
        <w:r w:rsidRPr="00F52739" w:rsidDel="003808EC">
          <w:rPr>
            <w:rFonts w:eastAsia="宋体"/>
            <w:lang w:eastAsia="zh-CN"/>
          </w:rPr>
          <w:t xml:space="preserve"> information</w:t>
        </w:r>
        <w:r w:rsidDel="003808EC">
          <w:rPr>
            <w:rFonts w:eastAsia="宋体" w:hint="eastAsia"/>
            <w:lang w:eastAsia="zh-CN"/>
          </w:rPr>
          <w:t xml:space="preserve"> </w:t>
        </w:r>
      </w:moveFrom>
    </w:p>
    <w:p w:rsidR="008F3203" w:rsidDel="003808EC" w:rsidRDefault="008F3203" w:rsidP="008F3203">
      <w:moveFrom w:id="284" w:author="c73782" w:date="2012-06-13T21:15:00Z">
        <w:r w:rsidDel="003808EC">
          <w:rPr>
            <w:rFonts w:eastAsia="Malgun Gothic" w:hint="eastAsia"/>
            <w:lang w:eastAsia="ko-KR"/>
          </w:rPr>
          <w:lastRenderedPageBreak/>
          <w:t xml:space="preserve">The third method is user schedule based network discovery. </w:t>
        </w:r>
        <w:r w:rsidDel="003808EC">
          <w:t>The multi-radio MN can possess a lightweight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sidDel="003808EC">
          <w:rPr>
            <w:rFonts w:eastAsia="Malgun Gothic" w:hint="eastAsia"/>
            <w:lang w:eastAsia="ko-KR"/>
          </w:rPr>
          <w:t xml:space="preserve"> </w:t>
        </w:r>
        <w:r w:rsidDel="003808EC">
          <w:t>In order to enhance this network discovery mechanism, the scheduled information can include the network</w:t>
        </w:r>
        <w:r w:rsidRPr="000D130A" w:rsidDel="003808EC">
          <w:rPr>
            <w:rFonts w:eastAsia="Malgun Gothic" w:hint="eastAsia"/>
            <w:lang w:eastAsia="ko-KR"/>
          </w:rPr>
          <w:t xml:space="preserve"> </w:t>
        </w:r>
        <w:r w:rsidDel="003808EC">
          <w:t xml:space="preserve">information </w:t>
        </w:r>
        <w:r w:rsidDel="003808EC">
          <w:rPr>
            <w:rFonts w:eastAsia="Malgun Gothic" w:hint="eastAsia"/>
            <w:lang w:eastAsia="ko-KR"/>
          </w:rPr>
          <w:t xml:space="preserve">including </w:t>
        </w:r>
        <w:r w:rsidRPr="00685576" w:rsidDel="003808EC">
          <w:rPr>
            <w:rFonts w:eastAsia="Malgun Gothic"/>
            <w:lang w:eastAsia="ko-KR"/>
          </w:rPr>
          <w:t>information about link type, link identifier, link availability, link quality</w:t>
        </w:r>
        <w:r w:rsidDel="003808EC">
          <w:rPr>
            <w:rFonts w:eastAsia="Malgun Gothic" w:hint="eastAsia"/>
            <w:lang w:eastAsia="ko-KR"/>
          </w:rPr>
          <w:t xml:space="preserve"> as defined in this standard.</w:t>
        </w:r>
        <w:r w:rsidDel="003808EC">
          <w:t xml:space="preserve"> Using the network </w:t>
        </w:r>
        <w:r w:rsidRPr="000D130A" w:rsidDel="003808EC">
          <w:rPr>
            <w:rFonts w:eastAsia="Malgun Gothic"/>
            <w:lang w:eastAsia="ko-KR"/>
          </w:rPr>
          <w:t>information</w:t>
        </w:r>
        <w:r w:rsidDel="003808EC">
          <w:t xml:space="preserve">, the </w:t>
        </w:r>
        <w:r w:rsidDel="003808EC">
          <w:rPr>
            <w:rFonts w:eastAsia="宋体" w:hint="eastAsia"/>
            <w:lang w:eastAsia="zh-CN"/>
          </w:rPr>
          <w:t xml:space="preserve">mobile node can perform </w:t>
        </w:r>
        <w:r w:rsidDel="003808EC">
          <w:t xml:space="preserve">network discovery. If the MN knows the network information, it can try to connect to the network using that information. </w:t>
        </w:r>
      </w:moveFrom>
    </w:p>
    <w:p w:rsidR="008F3203" w:rsidDel="003808EC" w:rsidRDefault="008F3203" w:rsidP="008F3203">
      <w:moveFrom w:id="285" w:author="c73782" w:date="2012-06-13T21:15:00Z">
        <w:r w:rsidDel="003808EC">
          <w:rPr>
            <w:rFonts w:eastAsia="宋体" w:hint="eastAsia"/>
            <w:lang w:eastAsia="zh-CN"/>
          </w:rPr>
          <w:t>This</w:t>
        </w:r>
        <w:r w:rsidDel="003808EC">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moveFrom>
    </w:p>
    <w:p w:rsidR="008F3203" w:rsidDel="003808EC" w:rsidRDefault="008F3203" w:rsidP="008F3203">
      <w:pPr>
        <w:rPr>
          <w:color w:val="00B050"/>
        </w:rPr>
      </w:pPr>
      <w:moveFrom w:id="286" w:author="c73782" w:date="2012-06-13T21:15:00Z">
        <w:r w:rsidDel="003808EC">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moveFrom>
    </w:p>
    <w:moveFromRangeEnd w:id="276"/>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9.7pt" o:ole="">
            <v:imagedata r:id="rId58" o:title=""/>
          </v:shape>
          <o:OLEObject Type="Embed" ProgID="Visio.Drawing.11" ShapeID="_x0000_i1025" DrawAspect="Content" ObjectID="_1404153425" r:id="rId59"/>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40.3pt" o:ole="">
            <v:imagedata r:id="rId60" o:title=""/>
          </v:shape>
          <o:OLEObject Type="Embed" ProgID="Visio.Drawing.11" ShapeID="_x0000_i1026" DrawAspect="Content" ObjectID="_1404153426" r:id="rId61"/>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3pt;height:264.85pt" o:ole="">
            <v:imagedata r:id="rId62" o:title=""/>
          </v:shape>
          <o:OLEObject Type="Embed" ProgID="Visio.Drawing.11" ShapeID="_x0000_i1027" DrawAspect="Content" ObjectID="_1404153427" r:id="rId63"/>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1.7pt;height:230.55pt" o:ole="">
            <v:imagedata r:id="rId64" o:title=""/>
          </v:shape>
          <o:OLEObject Type="Embed" ProgID="Visio.Drawing.11" ShapeID="_x0000_i1028" DrawAspect="Content" ObjectID="_1404153428" r:id="rId65"/>
        </w:object>
      </w:r>
    </w:p>
    <w:p w:rsidR="008D16CA" w:rsidRDefault="008D16CA" w:rsidP="00AF3C3E">
      <w:pPr>
        <w:rPr>
          <w:b/>
          <w:sz w:val="32"/>
        </w:rPr>
      </w:pPr>
      <w:r>
        <w:rPr>
          <w:b/>
          <w:sz w:val="32"/>
        </w:rPr>
        <w:t>Annex O</w:t>
      </w:r>
    </w:p>
    <w:p w:rsidR="008D16CA" w:rsidRDefault="008D16CA" w:rsidP="00AF3C3E">
      <w:pPr>
        <w:rPr>
          <w:b/>
          <w:sz w:val="32"/>
        </w:rPr>
      </w:pPr>
      <w:r>
        <w:rPr>
          <w:b/>
          <w:sz w:val="32"/>
        </w:rPr>
        <w:t>Annex P</w:t>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MNnetworkaccessid attribute (of type NAI), which is optionally contained </w:t>
      </w:r>
      <w:proofErr w:type="gramStart"/>
      <w:r w:rsidRPr="00814BA1">
        <w:rPr>
          <w:color w:val="222222"/>
          <w:sz w:val="20"/>
          <w:szCs w:val="20"/>
          <w:shd w:val="clear" w:color="auto" w:fill="FFFFFF"/>
        </w:rPr>
        <w:t>in  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8F3203" w:rsidRDefault="003808EC" w:rsidP="003808EC">
      <w:pPr>
        <w:rPr>
          <w:rFonts w:eastAsia="宋体"/>
          <w:b/>
          <w:sz w:val="32"/>
          <w:lang w:eastAsia="zh-CN"/>
        </w:rPr>
      </w:pPr>
      <w:moveToRangeStart w:id="287" w:author="c73782" w:date="2012-06-13T21:15:00Z" w:name="move327385484"/>
      <w:moveTo w:id="288" w:author="c73782" w:date="2012-06-13T21:15:00Z">
        <w:r>
          <w:rPr>
            <w:b/>
            <w:sz w:val="32"/>
          </w:rPr>
          <w:t xml:space="preserve">Annex </w:t>
        </w:r>
        <w:del w:id="289" w:author="c73782" w:date="2012-06-13T21:16:00Z">
          <w:r w:rsidDel="003808EC">
            <w:rPr>
              <w:rFonts w:eastAsia="宋体" w:hint="eastAsia"/>
              <w:b/>
              <w:sz w:val="32"/>
              <w:lang w:eastAsia="zh-CN"/>
            </w:rPr>
            <w:delText>P</w:delText>
          </w:r>
        </w:del>
      </w:moveTo>
      <w:ins w:id="290" w:author="c73782" w:date="2012-06-13T21:16:00Z">
        <w:r>
          <w:rPr>
            <w:rFonts w:eastAsia="宋体" w:hint="eastAsia"/>
            <w:b/>
            <w:sz w:val="32"/>
            <w:lang w:eastAsia="zh-CN"/>
          </w:rPr>
          <w:t>Q</w:t>
        </w:r>
      </w:ins>
      <w:moveTo w:id="291" w:author="c73782" w:date="2012-06-13T21:15:00Z">
        <w:r>
          <w:rPr>
            <w:rFonts w:eastAsia="宋体" w:hint="eastAsia"/>
            <w:b/>
            <w:sz w:val="32"/>
            <w:lang w:eastAsia="zh-CN"/>
          </w:rPr>
          <w:t xml:space="preserve"> </w:t>
        </w:r>
        <w:r w:rsidRPr="008F3203">
          <w:rPr>
            <w:rFonts w:eastAsia="宋体"/>
            <w:b/>
            <w:sz w:val="32"/>
            <w:lang w:eastAsia="zh-CN"/>
          </w:rPr>
          <w:t>Network discovery for single radio handover</w:t>
        </w:r>
      </w:moveTo>
    </w:p>
    <w:p w:rsidR="003808EC" w:rsidRPr="00230C4A" w:rsidRDefault="003808EC" w:rsidP="003808EC">
      <w:pPr>
        <w:rPr>
          <w:rFonts w:eastAsia="宋体"/>
          <w:lang w:eastAsia="zh-CN"/>
        </w:rPr>
      </w:pPr>
      <w:moveTo w:id="292" w:author="c73782" w:date="2012-06-13T21:15:00Z">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moveTo>
    </w:p>
    <w:p w:rsidR="003808EC" w:rsidRDefault="003808EC" w:rsidP="003808EC">
      <w:pPr>
        <w:numPr>
          <w:ilvl w:val="0"/>
          <w:numId w:val="23"/>
        </w:numPr>
        <w:rPr>
          <w:rFonts w:eastAsia="宋体"/>
          <w:lang w:eastAsia="zh-CN"/>
        </w:rPr>
      </w:pPr>
      <w:moveTo w:id="293" w:author="c73782" w:date="2012-06-13T21:15:00Z">
        <w:r w:rsidRPr="00F52739">
          <w:rPr>
            <w:rFonts w:eastAsia="宋体"/>
            <w:lang w:eastAsia="zh-CN"/>
          </w:rPr>
          <w:t>Listening to the target link</w:t>
        </w:r>
        <w:r>
          <w:rPr>
            <w:rFonts w:eastAsia="宋体" w:hint="eastAsia"/>
            <w:lang w:eastAsia="zh-CN"/>
          </w:rPr>
          <w:t xml:space="preserve"> </w:t>
        </w:r>
      </w:moveTo>
    </w:p>
    <w:p w:rsidR="003808EC" w:rsidRDefault="003808EC" w:rsidP="003808EC">
      <w:pPr>
        <w:rPr>
          <w:rFonts w:eastAsia="宋体"/>
          <w:lang w:eastAsia="zh-CN"/>
        </w:rPr>
      </w:pPr>
      <w:moveTo w:id="294" w:author="c73782" w:date="2012-06-13T21:15:00Z">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moveTo>
    </w:p>
    <w:p w:rsidR="003808EC" w:rsidRDefault="003808EC" w:rsidP="003808EC">
      <w:pPr>
        <w:numPr>
          <w:ilvl w:val="0"/>
          <w:numId w:val="23"/>
        </w:numPr>
        <w:rPr>
          <w:rFonts w:eastAsia="宋体"/>
          <w:lang w:eastAsia="zh-CN"/>
        </w:rPr>
      </w:pPr>
      <w:moveTo w:id="295" w:author="c73782" w:date="2012-06-13T21:15:00Z">
        <w:r w:rsidRPr="00F52739">
          <w:rPr>
            <w:rFonts w:eastAsia="宋体"/>
            <w:lang w:eastAsia="zh-CN"/>
          </w:rPr>
          <w:t>Using location information</w:t>
        </w:r>
        <w:r>
          <w:rPr>
            <w:rFonts w:eastAsia="宋体" w:hint="eastAsia"/>
            <w:lang w:eastAsia="zh-CN"/>
          </w:rPr>
          <w:t xml:space="preserve"> </w:t>
        </w:r>
      </w:moveTo>
    </w:p>
    <w:p w:rsidR="003808EC" w:rsidRPr="000D130A" w:rsidRDefault="003808EC" w:rsidP="003808EC">
      <w:pPr>
        <w:rPr>
          <w:rFonts w:eastAsia="Malgun Gothic"/>
          <w:lang w:eastAsia="ko-KR"/>
        </w:rPr>
      </w:pPr>
      <w:moveTo w:id="296" w:author="c73782" w:date="2012-06-13T21:15:00Z">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moveTo>
    </w:p>
    <w:p w:rsidR="003808EC" w:rsidRDefault="003808EC" w:rsidP="003808EC">
      <w:pPr>
        <w:numPr>
          <w:ilvl w:val="0"/>
          <w:numId w:val="23"/>
        </w:numPr>
        <w:rPr>
          <w:rFonts w:eastAsia="宋体"/>
          <w:lang w:eastAsia="zh-CN"/>
        </w:rPr>
      </w:pPr>
      <w:moveTo w:id="297" w:author="c73782" w:date="2012-06-13T21:15:00Z">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moveTo>
    </w:p>
    <w:p w:rsidR="003808EC" w:rsidRDefault="003808EC" w:rsidP="003808EC">
      <w:moveTo w:id="298" w:author="c73782" w:date="2012-06-13T21:15:00Z">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lastRenderedPageBreak/>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moveTo>
    </w:p>
    <w:p w:rsidR="003808EC" w:rsidRDefault="003808EC" w:rsidP="003808EC">
      <w:moveTo w:id="299" w:author="c73782" w:date="2012-06-13T21:15:00Z">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moveTo>
    </w:p>
    <w:p w:rsidR="003808EC" w:rsidRDefault="003808EC" w:rsidP="003808EC">
      <w:pPr>
        <w:rPr>
          <w:color w:val="00B050"/>
        </w:rPr>
      </w:pPr>
      <w:moveTo w:id="300" w:author="c73782" w:date="2012-06-13T21:15:00Z">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moveTo>
    </w:p>
    <w:moveToRangeEnd w:id="287"/>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7B3" w:rsidRDefault="007217B3">
      <w:r>
        <w:separator/>
      </w:r>
    </w:p>
  </w:endnote>
  <w:endnote w:type="continuationSeparator" w:id="0">
    <w:p w:rsidR="007217B3" w:rsidRDefault="00721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133" w:rsidRDefault="00881133">
    <w:pPr>
      <w:pStyle w:val="a7"/>
      <w:jc w:val="center"/>
    </w:pPr>
    <w:r>
      <w:rPr>
        <w:rStyle w:val="a8"/>
      </w:rPr>
      <w:fldChar w:fldCharType="begin"/>
    </w:r>
    <w:r>
      <w:rPr>
        <w:rStyle w:val="a8"/>
      </w:rPr>
      <w:instrText xml:space="preserve"> PAGE </w:instrText>
    </w:r>
    <w:r>
      <w:rPr>
        <w:rStyle w:val="a8"/>
      </w:rPr>
      <w:fldChar w:fldCharType="separate"/>
    </w:r>
    <w:r w:rsidR="00F55C3F">
      <w:rPr>
        <w:rStyle w:val="a8"/>
        <w:noProof/>
      </w:rPr>
      <w:t>28</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7B3" w:rsidRDefault="007217B3">
      <w:r>
        <w:separator/>
      </w:r>
    </w:p>
  </w:footnote>
  <w:footnote w:type="continuationSeparator" w:id="0">
    <w:p w:rsidR="007217B3" w:rsidRDefault="007217B3">
      <w:r>
        <w:continuationSeparator/>
      </w:r>
    </w:p>
  </w:footnote>
  <w:footnote w:id="1">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881133" w:rsidRPr="00ED2F68" w:rsidRDefault="00881133"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881133" w:rsidRDefault="00881133" w:rsidP="00522868">
      <w:pPr>
        <w:pStyle w:val="af1"/>
      </w:pPr>
      <w:r>
        <w:rPr>
          <w:rStyle w:val="af2"/>
        </w:rPr>
        <w:footnoteRef/>
      </w:r>
      <w:r>
        <w:t xml:space="preserve"> </w:t>
      </w:r>
      <w:r w:rsidRPr="00321715">
        <w:t xml:space="preserve">Note to the editor, this footnote should not appear in the final version. </w:t>
      </w:r>
      <w:r>
        <w:t xml:space="preserve">MNmirk stands for MN´s media independent root </w:t>
      </w:r>
      <w:proofErr w:type="gramStart"/>
      <w:r>
        <w:t>key</w:t>
      </w:r>
      <w:proofErr w:type="gramEnd"/>
      <w:r>
        <w:t>.</w:t>
      </w:r>
    </w:p>
    <w:p w:rsidR="00881133" w:rsidRPr="00321715" w:rsidRDefault="00881133" w:rsidP="00522868">
      <w:pPr>
        <w:pStyle w:val="af1"/>
      </w:pPr>
    </w:p>
  </w:footnote>
  <w:footnote w:id="10">
    <w:p w:rsidR="00881133" w:rsidRPr="00321715" w:rsidRDefault="00881133" w:rsidP="00522868">
      <w:pPr>
        <w:pStyle w:val="af1"/>
      </w:pPr>
      <w:r>
        <w:rPr>
          <w:rStyle w:val="af2"/>
        </w:rPr>
        <w:footnoteRef/>
      </w:r>
      <w:r>
        <w:t xml:space="preserve"> </w:t>
      </w:r>
      <w:r w:rsidRPr="00321715">
        <w:t>Note to the editor, this footnote should not appear in the final version.</w:t>
      </w:r>
      <w:r>
        <w:t xml:space="preserve"> MNMSRK stands for MN´s media specific root </w:t>
      </w:r>
      <w:proofErr w:type="gramStart"/>
      <w:r>
        <w:t>key</w:t>
      </w:r>
      <w:proofErr w:type="gramEnd"/>
      <w:r>
        <w:t>.</w:t>
      </w:r>
      <w:r w:rsidRPr="00321715">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133" w:rsidRPr="00F55C3F" w:rsidRDefault="00F55C3F" w:rsidP="002228CA">
    <w:pPr>
      <w:pStyle w:val="a6"/>
      <w:tabs>
        <w:tab w:val="clear" w:pos="4320"/>
        <w:tab w:val="clear" w:pos="8640"/>
        <w:tab w:val="right" w:pos="9540"/>
      </w:tabs>
      <w:ind w:right="-900" w:hanging="900"/>
      <w:rPr>
        <w:rFonts w:eastAsiaTheme="minorEastAsia" w:hint="eastAsia"/>
        <w:b/>
        <w:bCs/>
        <w:lang w:eastAsia="zh-CN"/>
      </w:rPr>
    </w:pPr>
    <w:r>
      <w:rPr>
        <w:rFonts w:eastAsiaTheme="minorEastAsia" w:hint="eastAsia"/>
        <w:b/>
        <w:bCs/>
        <w:lang w:eastAsia="zh-CN"/>
      </w:rPr>
      <w:t xml:space="preserve">                </w:t>
    </w:r>
    <w:r w:rsidRPr="00F55C3F">
      <w:rPr>
        <w:rFonts w:eastAsiaTheme="minorEastAsia"/>
        <w:b/>
        <w:bCs/>
        <w:lang w:eastAsia="zh-CN"/>
      </w:rPr>
      <w:t>21-12-0098-00-00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5">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49155BDC"/>
    <w:multiLevelType w:val="multilevel"/>
    <w:tmpl w:val="2AC4E5C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1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16">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5"/>
  </w:num>
  <w:num w:numId="3">
    <w:abstractNumId w:val="8"/>
  </w:num>
  <w:num w:numId="4">
    <w:abstractNumId w:val="11"/>
  </w:num>
  <w:num w:numId="5">
    <w:abstractNumId w:val="1"/>
  </w:num>
  <w:num w:numId="6">
    <w:abstractNumId w:val="7"/>
  </w:num>
  <w:num w:numId="7">
    <w:abstractNumId w:val="16"/>
  </w:num>
  <w:num w:numId="8">
    <w:abstractNumId w:val="4"/>
  </w:num>
  <w:num w:numId="9">
    <w:abstractNumId w:val="15"/>
  </w:num>
  <w:num w:numId="10">
    <w:abstractNumId w:val="12"/>
  </w:num>
  <w:num w:numId="11">
    <w:abstractNumId w:val="13"/>
  </w:num>
  <w:num w:numId="12">
    <w:abstractNumId w:val="3"/>
  </w:num>
  <w:num w:numId="13">
    <w:abstractNumId w:val="10"/>
  </w:num>
  <w:num w:numId="14">
    <w:abstractNumId w:val="10"/>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0"/>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0"/>
  </w:num>
  <w:num w:numId="21">
    <w:abstractNumId w:val="0"/>
  </w:num>
  <w:num w:numId="22">
    <w:abstractNumId w:val="2"/>
  </w:num>
  <w:num w:numId="23">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A503BD"/>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DAB"/>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1FE6"/>
    <w:rsid w:val="000F48A2"/>
    <w:rsid w:val="00102A07"/>
    <w:rsid w:val="0010460E"/>
    <w:rsid w:val="00111AAE"/>
    <w:rsid w:val="00112B7E"/>
    <w:rsid w:val="0011372F"/>
    <w:rsid w:val="001149AC"/>
    <w:rsid w:val="00115AA1"/>
    <w:rsid w:val="0011632D"/>
    <w:rsid w:val="00120A34"/>
    <w:rsid w:val="00120C31"/>
    <w:rsid w:val="00121CE6"/>
    <w:rsid w:val="00121F17"/>
    <w:rsid w:val="00123EAF"/>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93BD0"/>
    <w:rsid w:val="001945C9"/>
    <w:rsid w:val="0019549D"/>
    <w:rsid w:val="00196851"/>
    <w:rsid w:val="001A1A7C"/>
    <w:rsid w:val="001A6EBD"/>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252"/>
    <w:rsid w:val="00200904"/>
    <w:rsid w:val="0020478F"/>
    <w:rsid w:val="00206363"/>
    <w:rsid w:val="0020787E"/>
    <w:rsid w:val="00207DEF"/>
    <w:rsid w:val="00213EDF"/>
    <w:rsid w:val="002144DB"/>
    <w:rsid w:val="0021608A"/>
    <w:rsid w:val="00217C45"/>
    <w:rsid w:val="002228CA"/>
    <w:rsid w:val="00223702"/>
    <w:rsid w:val="00224104"/>
    <w:rsid w:val="0022499B"/>
    <w:rsid w:val="002279BE"/>
    <w:rsid w:val="00230C4A"/>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50A7"/>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5F6"/>
    <w:rsid w:val="002F5D94"/>
    <w:rsid w:val="0030164C"/>
    <w:rsid w:val="00301C97"/>
    <w:rsid w:val="003069F4"/>
    <w:rsid w:val="00306C00"/>
    <w:rsid w:val="00307939"/>
    <w:rsid w:val="00310DA9"/>
    <w:rsid w:val="00313F28"/>
    <w:rsid w:val="003147BE"/>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64FD1"/>
    <w:rsid w:val="003700F5"/>
    <w:rsid w:val="003717BB"/>
    <w:rsid w:val="00372E28"/>
    <w:rsid w:val="00373400"/>
    <w:rsid w:val="00374550"/>
    <w:rsid w:val="00377518"/>
    <w:rsid w:val="00380552"/>
    <w:rsid w:val="003808EC"/>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4964"/>
    <w:rsid w:val="0043627F"/>
    <w:rsid w:val="0043788D"/>
    <w:rsid w:val="004423D5"/>
    <w:rsid w:val="00444865"/>
    <w:rsid w:val="004472D4"/>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4F46FB"/>
    <w:rsid w:val="00501AE0"/>
    <w:rsid w:val="00507150"/>
    <w:rsid w:val="00510388"/>
    <w:rsid w:val="00512279"/>
    <w:rsid w:val="00513194"/>
    <w:rsid w:val="00522868"/>
    <w:rsid w:val="0052652E"/>
    <w:rsid w:val="00526A99"/>
    <w:rsid w:val="00527F0A"/>
    <w:rsid w:val="00530A2A"/>
    <w:rsid w:val="0053181E"/>
    <w:rsid w:val="00533226"/>
    <w:rsid w:val="005333DE"/>
    <w:rsid w:val="00535084"/>
    <w:rsid w:val="005366A2"/>
    <w:rsid w:val="00540BE6"/>
    <w:rsid w:val="00541330"/>
    <w:rsid w:val="00545AF0"/>
    <w:rsid w:val="00546908"/>
    <w:rsid w:val="00546BE8"/>
    <w:rsid w:val="00552136"/>
    <w:rsid w:val="00554FF8"/>
    <w:rsid w:val="00556127"/>
    <w:rsid w:val="00556637"/>
    <w:rsid w:val="00564FB8"/>
    <w:rsid w:val="00575C3D"/>
    <w:rsid w:val="0057673F"/>
    <w:rsid w:val="00576F84"/>
    <w:rsid w:val="00577889"/>
    <w:rsid w:val="00580B93"/>
    <w:rsid w:val="005825BD"/>
    <w:rsid w:val="0058261B"/>
    <w:rsid w:val="0058320F"/>
    <w:rsid w:val="00583ECA"/>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7B3"/>
    <w:rsid w:val="00721D31"/>
    <w:rsid w:val="00726094"/>
    <w:rsid w:val="00726FAE"/>
    <w:rsid w:val="00731175"/>
    <w:rsid w:val="00731EFA"/>
    <w:rsid w:val="00732416"/>
    <w:rsid w:val="007332D7"/>
    <w:rsid w:val="00735B20"/>
    <w:rsid w:val="0073719B"/>
    <w:rsid w:val="0074376E"/>
    <w:rsid w:val="00744606"/>
    <w:rsid w:val="007447EE"/>
    <w:rsid w:val="00745148"/>
    <w:rsid w:val="00745C26"/>
    <w:rsid w:val="007462D5"/>
    <w:rsid w:val="00747ED5"/>
    <w:rsid w:val="00751DD8"/>
    <w:rsid w:val="0075392C"/>
    <w:rsid w:val="007546D9"/>
    <w:rsid w:val="0075596B"/>
    <w:rsid w:val="00757412"/>
    <w:rsid w:val="0076009B"/>
    <w:rsid w:val="0076203C"/>
    <w:rsid w:val="00762C4B"/>
    <w:rsid w:val="007652A0"/>
    <w:rsid w:val="00766E42"/>
    <w:rsid w:val="00770A3C"/>
    <w:rsid w:val="007737F7"/>
    <w:rsid w:val="00777011"/>
    <w:rsid w:val="0078069B"/>
    <w:rsid w:val="00782D84"/>
    <w:rsid w:val="0078437D"/>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F0A1F"/>
    <w:rsid w:val="007F3FD8"/>
    <w:rsid w:val="007F4F66"/>
    <w:rsid w:val="007F62E3"/>
    <w:rsid w:val="007F7D6F"/>
    <w:rsid w:val="00800D59"/>
    <w:rsid w:val="00801F0F"/>
    <w:rsid w:val="0080249C"/>
    <w:rsid w:val="0080510C"/>
    <w:rsid w:val="008070D9"/>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3E2D"/>
    <w:rsid w:val="0083410E"/>
    <w:rsid w:val="008366E9"/>
    <w:rsid w:val="0084249B"/>
    <w:rsid w:val="00846993"/>
    <w:rsid w:val="0084753B"/>
    <w:rsid w:val="0085000C"/>
    <w:rsid w:val="008524E8"/>
    <w:rsid w:val="008531EA"/>
    <w:rsid w:val="00854DB3"/>
    <w:rsid w:val="00854DE9"/>
    <w:rsid w:val="00855F9A"/>
    <w:rsid w:val="00864297"/>
    <w:rsid w:val="00866F72"/>
    <w:rsid w:val="00867E5A"/>
    <w:rsid w:val="0087012F"/>
    <w:rsid w:val="00875412"/>
    <w:rsid w:val="00881044"/>
    <w:rsid w:val="00881133"/>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D79C6"/>
    <w:rsid w:val="008E30B7"/>
    <w:rsid w:val="008E541F"/>
    <w:rsid w:val="008E58B5"/>
    <w:rsid w:val="008E6709"/>
    <w:rsid w:val="008F0867"/>
    <w:rsid w:val="008F128D"/>
    <w:rsid w:val="008F2271"/>
    <w:rsid w:val="008F29B6"/>
    <w:rsid w:val="008F3203"/>
    <w:rsid w:val="008F5349"/>
    <w:rsid w:val="00903B9F"/>
    <w:rsid w:val="00903F6D"/>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619C3"/>
    <w:rsid w:val="009636CE"/>
    <w:rsid w:val="00963C2F"/>
    <w:rsid w:val="00964518"/>
    <w:rsid w:val="00965A3F"/>
    <w:rsid w:val="00974851"/>
    <w:rsid w:val="00976A6F"/>
    <w:rsid w:val="009774D9"/>
    <w:rsid w:val="0098025F"/>
    <w:rsid w:val="009826F9"/>
    <w:rsid w:val="00983E33"/>
    <w:rsid w:val="009864B9"/>
    <w:rsid w:val="009872F4"/>
    <w:rsid w:val="009877BB"/>
    <w:rsid w:val="00991201"/>
    <w:rsid w:val="0099491B"/>
    <w:rsid w:val="00996DC1"/>
    <w:rsid w:val="009A13CA"/>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35C"/>
    <w:rsid w:val="009D4491"/>
    <w:rsid w:val="009D4668"/>
    <w:rsid w:val="009D4D2B"/>
    <w:rsid w:val="009D5926"/>
    <w:rsid w:val="009E141C"/>
    <w:rsid w:val="009E7DB2"/>
    <w:rsid w:val="009F1B90"/>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3FAD"/>
    <w:rsid w:val="00AA636D"/>
    <w:rsid w:val="00AA690C"/>
    <w:rsid w:val="00AA7F3D"/>
    <w:rsid w:val="00AB1E4E"/>
    <w:rsid w:val="00AB2932"/>
    <w:rsid w:val="00AC1181"/>
    <w:rsid w:val="00AC3774"/>
    <w:rsid w:val="00AC42DC"/>
    <w:rsid w:val="00AC6024"/>
    <w:rsid w:val="00AC71D9"/>
    <w:rsid w:val="00AD06AA"/>
    <w:rsid w:val="00AD3DA7"/>
    <w:rsid w:val="00AD7711"/>
    <w:rsid w:val="00AE1BB8"/>
    <w:rsid w:val="00AE2137"/>
    <w:rsid w:val="00AE27A1"/>
    <w:rsid w:val="00AE51C5"/>
    <w:rsid w:val="00AE5D5C"/>
    <w:rsid w:val="00AE722F"/>
    <w:rsid w:val="00AF1774"/>
    <w:rsid w:val="00AF190F"/>
    <w:rsid w:val="00AF1DD9"/>
    <w:rsid w:val="00AF2308"/>
    <w:rsid w:val="00AF3C3E"/>
    <w:rsid w:val="00AF48D7"/>
    <w:rsid w:val="00AF6BE1"/>
    <w:rsid w:val="00B00FB3"/>
    <w:rsid w:val="00B01A1F"/>
    <w:rsid w:val="00B02DED"/>
    <w:rsid w:val="00B04E8E"/>
    <w:rsid w:val="00B053FE"/>
    <w:rsid w:val="00B05977"/>
    <w:rsid w:val="00B05ADC"/>
    <w:rsid w:val="00B05C21"/>
    <w:rsid w:val="00B062C7"/>
    <w:rsid w:val="00B139A5"/>
    <w:rsid w:val="00B14286"/>
    <w:rsid w:val="00B149C7"/>
    <w:rsid w:val="00B16322"/>
    <w:rsid w:val="00B17928"/>
    <w:rsid w:val="00B22819"/>
    <w:rsid w:val="00B22960"/>
    <w:rsid w:val="00B23CF5"/>
    <w:rsid w:val="00B26448"/>
    <w:rsid w:val="00B32601"/>
    <w:rsid w:val="00B35688"/>
    <w:rsid w:val="00B37F52"/>
    <w:rsid w:val="00B404B8"/>
    <w:rsid w:val="00B41278"/>
    <w:rsid w:val="00B4272C"/>
    <w:rsid w:val="00B42F5B"/>
    <w:rsid w:val="00B43863"/>
    <w:rsid w:val="00B44A88"/>
    <w:rsid w:val="00B44FB9"/>
    <w:rsid w:val="00B4650E"/>
    <w:rsid w:val="00B4695D"/>
    <w:rsid w:val="00B47DDC"/>
    <w:rsid w:val="00B5169A"/>
    <w:rsid w:val="00B521AC"/>
    <w:rsid w:val="00B5346A"/>
    <w:rsid w:val="00B5388E"/>
    <w:rsid w:val="00B543BB"/>
    <w:rsid w:val="00B608EA"/>
    <w:rsid w:val="00B610EA"/>
    <w:rsid w:val="00B61E55"/>
    <w:rsid w:val="00B64B1F"/>
    <w:rsid w:val="00B64D8D"/>
    <w:rsid w:val="00B677BC"/>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4DE1"/>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25B1"/>
    <w:rsid w:val="00C94AE6"/>
    <w:rsid w:val="00C9797A"/>
    <w:rsid w:val="00CA0D4A"/>
    <w:rsid w:val="00CA193D"/>
    <w:rsid w:val="00CA194D"/>
    <w:rsid w:val="00CA19C3"/>
    <w:rsid w:val="00CA3786"/>
    <w:rsid w:val="00CA746F"/>
    <w:rsid w:val="00CB170A"/>
    <w:rsid w:val="00CB1EC2"/>
    <w:rsid w:val="00CB207F"/>
    <w:rsid w:val="00CB27F7"/>
    <w:rsid w:val="00CC0E33"/>
    <w:rsid w:val="00CC1D65"/>
    <w:rsid w:val="00CC26E7"/>
    <w:rsid w:val="00CC3D0E"/>
    <w:rsid w:val="00CC54FA"/>
    <w:rsid w:val="00CC5B7A"/>
    <w:rsid w:val="00CD08D5"/>
    <w:rsid w:val="00CD24EE"/>
    <w:rsid w:val="00CD2990"/>
    <w:rsid w:val="00CD29E0"/>
    <w:rsid w:val="00CD6745"/>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29C7"/>
    <w:rsid w:val="00E06555"/>
    <w:rsid w:val="00E069EE"/>
    <w:rsid w:val="00E22361"/>
    <w:rsid w:val="00E30384"/>
    <w:rsid w:val="00E3153D"/>
    <w:rsid w:val="00E3526F"/>
    <w:rsid w:val="00E365F7"/>
    <w:rsid w:val="00E41479"/>
    <w:rsid w:val="00E50613"/>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038"/>
    <w:rsid w:val="00E96AFE"/>
    <w:rsid w:val="00EA0B73"/>
    <w:rsid w:val="00EA1090"/>
    <w:rsid w:val="00EA1325"/>
    <w:rsid w:val="00EA1821"/>
    <w:rsid w:val="00EA2062"/>
    <w:rsid w:val="00EA3285"/>
    <w:rsid w:val="00EB22C5"/>
    <w:rsid w:val="00EB26BE"/>
    <w:rsid w:val="00EB3ADE"/>
    <w:rsid w:val="00EB5758"/>
    <w:rsid w:val="00EB7AFE"/>
    <w:rsid w:val="00EC0E91"/>
    <w:rsid w:val="00EC1A22"/>
    <w:rsid w:val="00EC224D"/>
    <w:rsid w:val="00EC2EB8"/>
    <w:rsid w:val="00EC34F8"/>
    <w:rsid w:val="00EC7769"/>
    <w:rsid w:val="00ED09C3"/>
    <w:rsid w:val="00ED1B42"/>
    <w:rsid w:val="00ED4C0D"/>
    <w:rsid w:val="00ED4EA9"/>
    <w:rsid w:val="00ED5592"/>
    <w:rsid w:val="00ED5930"/>
    <w:rsid w:val="00EE5734"/>
    <w:rsid w:val="00EE6C17"/>
    <w:rsid w:val="00EF0EF1"/>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308"/>
    <w:rsid w:val="00F26D20"/>
    <w:rsid w:val="00F32176"/>
    <w:rsid w:val="00F34ADC"/>
    <w:rsid w:val="00F36C75"/>
    <w:rsid w:val="00F372D8"/>
    <w:rsid w:val="00F43770"/>
    <w:rsid w:val="00F45C99"/>
    <w:rsid w:val="00F503A8"/>
    <w:rsid w:val="00F52739"/>
    <w:rsid w:val="00F52D1C"/>
    <w:rsid w:val="00F53438"/>
    <w:rsid w:val="00F55C3F"/>
    <w:rsid w:val="00F55EE1"/>
    <w:rsid w:val="00F616D7"/>
    <w:rsid w:val="00F62557"/>
    <w:rsid w:val="00F66252"/>
    <w:rsid w:val="00F678DD"/>
    <w:rsid w:val="00F7076C"/>
    <w:rsid w:val="00F72ABF"/>
    <w:rsid w:val="00F7413E"/>
    <w:rsid w:val="00F756FA"/>
    <w:rsid w:val="00F81426"/>
    <w:rsid w:val="00F8526B"/>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307"/>
    <w:rsid w:val="00FF18DC"/>
    <w:rsid w:val="00FF31AB"/>
    <w:rsid w:val="00FF37B1"/>
    <w:rsid w:val="00FF5328"/>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标题 1 Char"/>
    <w:link w:val="1"/>
    <w:rsid w:val="00BE0E85"/>
    <w:rPr>
      <w:rFonts w:ascii="Arial" w:hAnsi="Arial"/>
      <w:b/>
      <w:bCs/>
      <w:kern w:val="32"/>
      <w:sz w:val="32"/>
      <w:szCs w:val="32"/>
    </w:rPr>
  </w:style>
  <w:style w:type="character" w:customStyle="1" w:styleId="2Char">
    <w:name w:val="标题 2 Char"/>
    <w:link w:val="2"/>
    <w:rsid w:val="0021706C"/>
    <w:rPr>
      <w:rFonts w:ascii="Arial" w:eastAsia="PMingLiU" w:hAnsi="Arial"/>
      <w:b/>
      <w:bCs/>
      <w:iCs/>
      <w:sz w:val="28"/>
      <w:szCs w:val="28"/>
    </w:rPr>
  </w:style>
  <w:style w:type="character" w:customStyle="1" w:styleId="3Char">
    <w:name w:val="标题 3 Char"/>
    <w:link w:val="3"/>
    <w:rsid w:val="00660116"/>
    <w:rPr>
      <w:rFonts w:ascii="Arial" w:hAnsi="Arial"/>
      <w:b/>
      <w:bCs/>
      <w:sz w:val="26"/>
      <w:szCs w:val="26"/>
    </w:rPr>
  </w:style>
  <w:style w:type="character" w:customStyle="1" w:styleId="4Char">
    <w:name w:val="标题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尾注文本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日期 Char"/>
    <w:link w:val="af5"/>
    <w:rsid w:val="00161A12"/>
    <w:rPr>
      <w:sz w:val="24"/>
      <w:szCs w:val="24"/>
      <w:lang w:eastAsia="en-US"/>
    </w:rPr>
  </w:style>
  <w:style w:type="paragraph" w:customStyle="1" w:styleId="Annex1">
    <w:name w:val="Annex 1"/>
    <w:basedOn w:val="1"/>
    <w:rsid w:val="00AE5D5C"/>
    <w:pPr>
      <w:numPr>
        <w:numId w:val="10"/>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宋体"/>
      <w:sz w:val="22"/>
      <w:szCs w:val="24"/>
    </w:rPr>
  </w:style>
  <w:style w:type="paragraph" w:customStyle="1" w:styleId="Annex4">
    <w:name w:val="Annex 4"/>
    <w:basedOn w:val="4"/>
    <w:qFormat/>
    <w:rsid w:val="00AE5D5C"/>
    <w:pPr>
      <w:numPr>
        <w:numId w:val="10"/>
      </w:numPr>
      <w:spacing w:before="180" w:after="120"/>
      <w:jc w:val="left"/>
    </w:pPr>
    <w:rPr>
      <w:rFonts w:ascii="Arial" w:eastAsia="宋体"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标题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批注框文本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脚注文本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image" Target="media/image43.png"/><Relationship Id="rId63" Type="http://schemas.openxmlformats.org/officeDocument/2006/relationships/oleObject" Target="embeddings/oleObject3.bin"/><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emf"/><Relationship Id="rId58" Type="http://schemas.openxmlformats.org/officeDocument/2006/relationships/image" Target="media/image46.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image" Target="media/image45.png"/><Relationship Id="rId61" Type="http://schemas.openxmlformats.org/officeDocument/2006/relationships/oleObject" Target="embeddings/oleObject2.bin"/><Relationship Id="rId10" Type="http://schemas.openxmlformats.org/officeDocument/2006/relationships/hyperlink" Target="http://standards.ieee.org/guides/opman/sect6.html" TargetMode="External"/><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40.emf"/><Relationship Id="rId60" Type="http://schemas.openxmlformats.org/officeDocument/2006/relationships/image" Target="media/image47.emf"/><Relationship Id="rId65"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www.ieee802.org/21/" TargetMode="Externa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image" Target="media/image44.png"/><Relationship Id="rId64" Type="http://schemas.openxmlformats.org/officeDocument/2006/relationships/image" Target="media/image49.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oleObject" Target="embeddings/oleObject1.bin"/><Relationship Id="rId6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2.emf"/><Relationship Id="rId62" Type="http://schemas.openxmlformats.org/officeDocument/2006/relationships/image" Target="media/image4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3986D-CB0B-4D55-A3D4-445A378CE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99</Pages>
  <Words>22778</Words>
  <Characters>129838</Characters>
  <Application>Microsoft Office Word</Application>
  <DocSecurity>0</DocSecurity>
  <Lines>1081</Lines>
  <Paragraphs>3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2312</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刘大鹏</cp:lastModifiedBy>
  <cp:revision>29</cp:revision>
  <cp:lastPrinted>2011-09-13T17:15:00Z</cp:lastPrinted>
  <dcterms:created xsi:type="dcterms:W3CDTF">2012-06-14T01:16:00Z</dcterms:created>
  <dcterms:modified xsi:type="dcterms:W3CDTF">2012-07-1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4"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5" name="_ms_pID_7253432">
    <vt:lpwstr>D9VDY3LsUaKxFM0Sk0LCdspsREWbUgaLnBeL_x000d_
7BtbfOwJZ3vXblysPXv9emaa6jyX25bn8ZGtQx2W/oqp3/+DwLh+AQUguzxQhvmAehynedkQ_x000d_
1LkqS2I/hKt29uO1CtvRRUbTKdBwxQjY5jzz96esTOI=</vt:lpwstr>
  </property>
</Properties>
</file>